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C54038" w14:textId="5E852020" w:rsidR="00AC2DE2" w:rsidRPr="000A544D" w:rsidRDefault="009B40E4">
      <w:pPr>
        <w:rPr>
          <w:rFonts w:cstheme="minorHAnsi"/>
          <w:b/>
          <w:bCs/>
          <w:sz w:val="40"/>
          <w:szCs w:val="40"/>
        </w:rPr>
      </w:pPr>
      <w:r w:rsidRPr="000A544D">
        <w:rPr>
          <w:rFonts w:cstheme="minorHAnsi"/>
          <w:b/>
          <w:bCs/>
          <w:sz w:val="40"/>
          <w:szCs w:val="40"/>
        </w:rPr>
        <w:t>Document 1- Business case document template</w:t>
      </w:r>
    </w:p>
    <w:p w14:paraId="71E647C5" w14:textId="124E43F8" w:rsidR="009B40E4" w:rsidRPr="000A544D" w:rsidRDefault="009B40E4">
      <w:pPr>
        <w:rPr>
          <w:rFonts w:cstheme="minorHAnsi"/>
          <w:b/>
          <w:bCs/>
        </w:rPr>
      </w:pPr>
      <w:r w:rsidRPr="000A544D">
        <w:rPr>
          <w:rFonts w:cstheme="minorHAnsi"/>
          <w:b/>
          <w:bCs/>
        </w:rPr>
        <w:t>Why is this project initiated?</w:t>
      </w:r>
    </w:p>
    <w:p w14:paraId="3AF0DF58" w14:textId="4570EBBE" w:rsidR="004B0319" w:rsidRPr="000A544D" w:rsidRDefault="004B0319">
      <w:pPr>
        <w:rPr>
          <w:rFonts w:cstheme="minorHAnsi"/>
        </w:rPr>
      </w:pPr>
      <w:proofErr w:type="gramStart"/>
      <w:r w:rsidRPr="000A544D">
        <w:rPr>
          <w:rFonts w:cstheme="minorHAnsi"/>
          <w:b/>
          <w:bCs/>
        </w:rPr>
        <w:t>Answer:-</w:t>
      </w:r>
      <w:proofErr w:type="gramEnd"/>
      <w:r w:rsidRPr="000A544D">
        <w:rPr>
          <w:rFonts w:cstheme="minorHAnsi"/>
        </w:rPr>
        <w:t xml:space="preserve"> </w:t>
      </w:r>
      <w:r w:rsidR="00DE360A" w:rsidRPr="000A544D">
        <w:rPr>
          <w:rFonts w:cstheme="minorHAnsi"/>
        </w:rPr>
        <w:br/>
      </w:r>
      <w:r w:rsidRPr="000A544D">
        <w:rPr>
          <w:rFonts w:cstheme="minorHAnsi"/>
        </w:rPr>
        <w:t>To make informed health decisions easier and more accessible worldwide by giving cancer patients a centralized, user-friendly platform with access to therapies, clinical trials, expert consultations, and treatment tools.</w:t>
      </w:r>
    </w:p>
    <w:p w14:paraId="08DA4F77" w14:textId="77777777" w:rsidR="00022B8F" w:rsidRPr="000A544D" w:rsidRDefault="00022B8F">
      <w:pPr>
        <w:rPr>
          <w:rFonts w:cstheme="minorHAnsi"/>
        </w:rPr>
      </w:pPr>
    </w:p>
    <w:p w14:paraId="02B93FB6" w14:textId="36DC6F9D" w:rsidR="004B0319" w:rsidRPr="000A544D" w:rsidRDefault="007C0ED8">
      <w:pPr>
        <w:rPr>
          <w:rFonts w:cstheme="minorHAnsi"/>
          <w:b/>
          <w:bCs/>
        </w:rPr>
      </w:pPr>
      <w:r w:rsidRPr="000A544D">
        <w:rPr>
          <w:rFonts w:cstheme="minorHAnsi"/>
          <w:b/>
          <w:bCs/>
        </w:rPr>
        <w:t>What are the current problems?</w:t>
      </w:r>
    </w:p>
    <w:p w14:paraId="03F8E3CD" w14:textId="0B261CED" w:rsidR="00F8120E" w:rsidRPr="000A544D" w:rsidRDefault="00F8120E">
      <w:pPr>
        <w:rPr>
          <w:rFonts w:cstheme="minorHAnsi"/>
          <w:b/>
          <w:bCs/>
        </w:rPr>
      </w:pPr>
      <w:proofErr w:type="gramStart"/>
      <w:r w:rsidRPr="000A544D">
        <w:rPr>
          <w:rFonts w:cstheme="minorHAnsi"/>
          <w:b/>
          <w:bCs/>
        </w:rPr>
        <w:t>Answer:-</w:t>
      </w:r>
      <w:proofErr w:type="gramEnd"/>
    </w:p>
    <w:p w14:paraId="4C26175D" w14:textId="77777777" w:rsidR="007F10E6" w:rsidRPr="000A544D" w:rsidRDefault="007F10E6" w:rsidP="007F10E6">
      <w:pPr>
        <w:pStyle w:val="ListParagraph"/>
        <w:numPr>
          <w:ilvl w:val="0"/>
          <w:numId w:val="1"/>
        </w:numPr>
        <w:spacing w:after="0"/>
        <w:rPr>
          <w:rFonts w:cstheme="minorHAnsi"/>
        </w:rPr>
      </w:pPr>
      <w:r w:rsidRPr="000A544D">
        <w:rPr>
          <w:rFonts w:cstheme="minorHAnsi"/>
        </w:rPr>
        <w:t>Medical information is scattered across multiple, often hard-to-understand sources</w:t>
      </w:r>
    </w:p>
    <w:p w14:paraId="6C5B33C2" w14:textId="77777777" w:rsidR="007F10E6" w:rsidRPr="000A544D" w:rsidRDefault="007F10E6" w:rsidP="007F10E6">
      <w:pPr>
        <w:spacing w:after="0"/>
        <w:rPr>
          <w:rFonts w:cstheme="minorHAnsi"/>
        </w:rPr>
      </w:pPr>
    </w:p>
    <w:p w14:paraId="01DD85AD" w14:textId="77777777" w:rsidR="007F10E6" w:rsidRPr="000A544D" w:rsidRDefault="007F10E6" w:rsidP="007F10E6">
      <w:pPr>
        <w:pStyle w:val="ListParagraph"/>
        <w:numPr>
          <w:ilvl w:val="0"/>
          <w:numId w:val="1"/>
        </w:numPr>
        <w:spacing w:after="0"/>
        <w:rPr>
          <w:rFonts w:cstheme="minorHAnsi"/>
        </w:rPr>
      </w:pPr>
      <w:r w:rsidRPr="000A544D">
        <w:rPr>
          <w:rFonts w:cstheme="minorHAnsi"/>
        </w:rPr>
        <w:t>Patients lack easy access to clinical trial details or second opinions</w:t>
      </w:r>
    </w:p>
    <w:p w14:paraId="2A5DFC6A" w14:textId="77777777" w:rsidR="007F10E6" w:rsidRPr="000A544D" w:rsidRDefault="007F10E6" w:rsidP="007F10E6">
      <w:pPr>
        <w:spacing w:after="0"/>
        <w:rPr>
          <w:rFonts w:cstheme="minorHAnsi"/>
        </w:rPr>
      </w:pPr>
    </w:p>
    <w:p w14:paraId="72A93BAF" w14:textId="77777777" w:rsidR="007F10E6" w:rsidRPr="000A544D" w:rsidRDefault="007F10E6" w:rsidP="007F10E6">
      <w:pPr>
        <w:pStyle w:val="ListParagraph"/>
        <w:numPr>
          <w:ilvl w:val="0"/>
          <w:numId w:val="1"/>
        </w:numPr>
        <w:spacing w:after="0"/>
        <w:rPr>
          <w:rFonts w:cstheme="minorHAnsi"/>
        </w:rPr>
      </w:pPr>
      <w:r w:rsidRPr="000A544D">
        <w:rPr>
          <w:rFonts w:cstheme="minorHAnsi"/>
        </w:rPr>
        <w:t>Existing platforms are not personalized or user-friendly</w:t>
      </w:r>
    </w:p>
    <w:p w14:paraId="61639CDC" w14:textId="77777777" w:rsidR="007F10E6" w:rsidRPr="000A544D" w:rsidRDefault="007F10E6" w:rsidP="007F10E6">
      <w:pPr>
        <w:spacing w:after="0"/>
        <w:rPr>
          <w:rFonts w:cstheme="minorHAnsi"/>
        </w:rPr>
      </w:pPr>
    </w:p>
    <w:p w14:paraId="4585A087" w14:textId="77777777" w:rsidR="007F10E6" w:rsidRPr="000A544D" w:rsidRDefault="007F10E6" w:rsidP="007F10E6">
      <w:pPr>
        <w:pStyle w:val="ListParagraph"/>
        <w:numPr>
          <w:ilvl w:val="0"/>
          <w:numId w:val="1"/>
        </w:numPr>
        <w:spacing w:after="0"/>
        <w:rPr>
          <w:rFonts w:cstheme="minorHAnsi"/>
        </w:rPr>
      </w:pPr>
      <w:r w:rsidRPr="000A544D">
        <w:rPr>
          <w:rFonts w:cstheme="minorHAnsi"/>
        </w:rPr>
        <w:t>Communication gaps between patients and oncology specialists</w:t>
      </w:r>
    </w:p>
    <w:p w14:paraId="326C3781" w14:textId="77777777" w:rsidR="007F10E6" w:rsidRPr="000A544D" w:rsidRDefault="007F10E6" w:rsidP="007F10E6">
      <w:pPr>
        <w:spacing w:after="0"/>
        <w:rPr>
          <w:rFonts w:cstheme="minorHAnsi"/>
        </w:rPr>
      </w:pPr>
    </w:p>
    <w:p w14:paraId="7DBFE028" w14:textId="7C9A2F3E" w:rsidR="007C0ED8" w:rsidRPr="000A544D" w:rsidRDefault="007F10E6" w:rsidP="007F10E6">
      <w:pPr>
        <w:pStyle w:val="ListParagraph"/>
        <w:numPr>
          <w:ilvl w:val="0"/>
          <w:numId w:val="1"/>
        </w:numPr>
        <w:spacing w:after="0"/>
        <w:rPr>
          <w:rFonts w:cstheme="minorHAnsi"/>
        </w:rPr>
      </w:pPr>
      <w:r w:rsidRPr="000A544D">
        <w:rPr>
          <w:rFonts w:cstheme="minorHAnsi"/>
        </w:rPr>
        <w:t>Limited support for multiple languages and devices</w:t>
      </w:r>
    </w:p>
    <w:p w14:paraId="62AB8CD7" w14:textId="77777777" w:rsidR="00641E3B" w:rsidRPr="000A544D" w:rsidRDefault="00641E3B" w:rsidP="00641E3B">
      <w:pPr>
        <w:spacing w:after="0"/>
        <w:ind w:left="360"/>
        <w:rPr>
          <w:rFonts w:cstheme="minorHAnsi"/>
        </w:rPr>
      </w:pPr>
    </w:p>
    <w:p w14:paraId="1C48CD60" w14:textId="77777777" w:rsidR="002E5835" w:rsidRPr="000A544D" w:rsidRDefault="002E5835" w:rsidP="002E5835">
      <w:pPr>
        <w:spacing w:after="0"/>
        <w:rPr>
          <w:rFonts w:cstheme="minorHAnsi"/>
        </w:rPr>
      </w:pPr>
    </w:p>
    <w:p w14:paraId="3F11AD41" w14:textId="671831D2" w:rsidR="002E5835" w:rsidRPr="000A544D" w:rsidRDefault="002E5835" w:rsidP="002E5835">
      <w:pPr>
        <w:spacing w:after="0"/>
        <w:rPr>
          <w:rFonts w:cstheme="minorHAnsi"/>
          <w:b/>
          <w:bCs/>
        </w:rPr>
      </w:pPr>
      <w:r w:rsidRPr="000A544D">
        <w:rPr>
          <w:rFonts w:cstheme="minorHAnsi"/>
          <w:b/>
          <w:bCs/>
        </w:rPr>
        <w:t>With this project how many problems could be solved?</w:t>
      </w:r>
    </w:p>
    <w:p w14:paraId="6B858EC7" w14:textId="6B803B44" w:rsidR="00F8120E" w:rsidRPr="000A544D" w:rsidRDefault="00F8120E" w:rsidP="002E5835">
      <w:pPr>
        <w:spacing w:after="0"/>
        <w:rPr>
          <w:rFonts w:cstheme="minorHAnsi"/>
          <w:b/>
          <w:bCs/>
        </w:rPr>
      </w:pPr>
      <w:proofErr w:type="gramStart"/>
      <w:r w:rsidRPr="000A544D">
        <w:rPr>
          <w:rFonts w:cstheme="minorHAnsi"/>
          <w:b/>
          <w:bCs/>
        </w:rPr>
        <w:t>Answer:-</w:t>
      </w:r>
      <w:proofErr w:type="gramEnd"/>
    </w:p>
    <w:p w14:paraId="5D4B8312" w14:textId="77777777" w:rsidR="00641E3B" w:rsidRPr="000A544D" w:rsidRDefault="00641E3B" w:rsidP="002E5835">
      <w:pPr>
        <w:spacing w:after="0"/>
        <w:rPr>
          <w:rFonts w:cstheme="minorHAnsi"/>
        </w:rPr>
      </w:pPr>
    </w:p>
    <w:p w14:paraId="22A11B7B" w14:textId="77777777" w:rsidR="00C86F4D" w:rsidRPr="000A544D" w:rsidRDefault="00C86F4D" w:rsidP="00641E3B">
      <w:pPr>
        <w:pStyle w:val="ListParagraph"/>
        <w:numPr>
          <w:ilvl w:val="0"/>
          <w:numId w:val="2"/>
        </w:numPr>
        <w:spacing w:after="0"/>
        <w:rPr>
          <w:rFonts w:cstheme="minorHAnsi"/>
        </w:rPr>
      </w:pPr>
      <w:r w:rsidRPr="000A544D">
        <w:rPr>
          <w:rFonts w:cstheme="minorHAnsi"/>
        </w:rPr>
        <w:t>Centralizes and simplifies medical data access</w:t>
      </w:r>
    </w:p>
    <w:p w14:paraId="19A7FF40" w14:textId="77777777" w:rsidR="00C86F4D" w:rsidRPr="000A544D" w:rsidRDefault="00C86F4D" w:rsidP="00641E3B">
      <w:pPr>
        <w:spacing w:after="0"/>
        <w:rPr>
          <w:rFonts w:cstheme="minorHAnsi"/>
        </w:rPr>
      </w:pPr>
    </w:p>
    <w:p w14:paraId="5CF7EB40" w14:textId="77777777" w:rsidR="00C86F4D" w:rsidRPr="000A544D" w:rsidRDefault="00C86F4D" w:rsidP="00641E3B">
      <w:pPr>
        <w:pStyle w:val="ListParagraph"/>
        <w:numPr>
          <w:ilvl w:val="0"/>
          <w:numId w:val="2"/>
        </w:numPr>
        <w:spacing w:after="0"/>
        <w:rPr>
          <w:rFonts w:cstheme="minorHAnsi"/>
        </w:rPr>
      </w:pPr>
      <w:r w:rsidRPr="000A544D">
        <w:rPr>
          <w:rFonts w:cstheme="minorHAnsi"/>
        </w:rPr>
        <w:t>Connects patients to relevant trials and experts</w:t>
      </w:r>
    </w:p>
    <w:p w14:paraId="2E08EE83" w14:textId="77777777" w:rsidR="00C86F4D" w:rsidRPr="000A544D" w:rsidRDefault="00C86F4D" w:rsidP="00641E3B">
      <w:pPr>
        <w:spacing w:after="0"/>
        <w:rPr>
          <w:rFonts w:cstheme="minorHAnsi"/>
        </w:rPr>
      </w:pPr>
    </w:p>
    <w:p w14:paraId="27B2DF86" w14:textId="77777777" w:rsidR="00C86F4D" w:rsidRPr="000A544D" w:rsidRDefault="00C86F4D" w:rsidP="00641E3B">
      <w:pPr>
        <w:pStyle w:val="ListParagraph"/>
        <w:numPr>
          <w:ilvl w:val="0"/>
          <w:numId w:val="2"/>
        </w:numPr>
        <w:spacing w:after="0"/>
        <w:rPr>
          <w:rFonts w:cstheme="minorHAnsi"/>
        </w:rPr>
      </w:pPr>
      <w:r w:rsidRPr="000A544D">
        <w:rPr>
          <w:rFonts w:cstheme="minorHAnsi"/>
        </w:rPr>
        <w:t>Improves patient-doctor communication</w:t>
      </w:r>
    </w:p>
    <w:p w14:paraId="1435D98B" w14:textId="77777777" w:rsidR="00C86F4D" w:rsidRPr="000A544D" w:rsidRDefault="00C86F4D" w:rsidP="00641E3B">
      <w:pPr>
        <w:spacing w:after="0"/>
        <w:rPr>
          <w:rFonts w:cstheme="minorHAnsi"/>
        </w:rPr>
      </w:pPr>
    </w:p>
    <w:p w14:paraId="70E7765F" w14:textId="77777777" w:rsidR="00C86F4D" w:rsidRPr="000A544D" w:rsidRDefault="00C86F4D" w:rsidP="00641E3B">
      <w:pPr>
        <w:pStyle w:val="ListParagraph"/>
        <w:numPr>
          <w:ilvl w:val="0"/>
          <w:numId w:val="2"/>
        </w:numPr>
        <w:spacing w:after="0"/>
        <w:rPr>
          <w:rFonts w:cstheme="minorHAnsi"/>
        </w:rPr>
      </w:pPr>
      <w:r w:rsidRPr="000A544D">
        <w:rPr>
          <w:rFonts w:cstheme="minorHAnsi"/>
        </w:rPr>
        <w:t>Offers tools for treatment tracking, appointment booking, and virtual consultations</w:t>
      </w:r>
    </w:p>
    <w:p w14:paraId="7AB50249" w14:textId="77777777" w:rsidR="00C86F4D" w:rsidRPr="000A544D" w:rsidRDefault="00C86F4D" w:rsidP="00641E3B">
      <w:pPr>
        <w:spacing w:after="0"/>
        <w:rPr>
          <w:rFonts w:cstheme="minorHAnsi"/>
        </w:rPr>
      </w:pPr>
    </w:p>
    <w:p w14:paraId="4F1D65C4" w14:textId="0D259A64" w:rsidR="00B22051" w:rsidRPr="000A544D" w:rsidRDefault="00C86F4D" w:rsidP="00641E3B">
      <w:pPr>
        <w:pStyle w:val="ListParagraph"/>
        <w:numPr>
          <w:ilvl w:val="0"/>
          <w:numId w:val="2"/>
        </w:numPr>
        <w:spacing w:after="0"/>
        <w:rPr>
          <w:rFonts w:cstheme="minorHAnsi"/>
        </w:rPr>
      </w:pPr>
      <w:r w:rsidRPr="000A544D">
        <w:rPr>
          <w:rFonts w:cstheme="minorHAnsi"/>
        </w:rPr>
        <w:t>Supports diverse users across platforms and languages</w:t>
      </w:r>
    </w:p>
    <w:p w14:paraId="374FDABC" w14:textId="77777777" w:rsidR="00641E3B" w:rsidRPr="000A544D" w:rsidRDefault="00641E3B" w:rsidP="00641E3B">
      <w:pPr>
        <w:spacing w:after="0"/>
        <w:rPr>
          <w:rFonts w:cstheme="minorHAnsi"/>
        </w:rPr>
      </w:pPr>
    </w:p>
    <w:p w14:paraId="4039480F" w14:textId="0B73C5EB" w:rsidR="00951414" w:rsidRDefault="00951414" w:rsidP="00641E3B">
      <w:pPr>
        <w:spacing w:after="0"/>
        <w:rPr>
          <w:rFonts w:cstheme="minorHAnsi"/>
          <w:b/>
          <w:bCs/>
        </w:rPr>
      </w:pPr>
      <w:r w:rsidRPr="000A544D">
        <w:rPr>
          <w:rFonts w:cstheme="minorHAnsi"/>
          <w:b/>
          <w:bCs/>
        </w:rPr>
        <w:t>How much organizational change is required to adopt this technology?</w:t>
      </w:r>
    </w:p>
    <w:p w14:paraId="77F47187" w14:textId="77777777" w:rsidR="00DF7F18" w:rsidRPr="000A544D" w:rsidRDefault="00DF7F18" w:rsidP="00641E3B">
      <w:pPr>
        <w:spacing w:after="0"/>
        <w:rPr>
          <w:rFonts w:cstheme="minorHAnsi"/>
          <w:b/>
          <w:bCs/>
        </w:rPr>
      </w:pPr>
    </w:p>
    <w:p w14:paraId="761FEC0E" w14:textId="61C62386" w:rsidR="00EE33A0" w:rsidRPr="000A544D" w:rsidRDefault="00F8120E" w:rsidP="00641E3B">
      <w:pPr>
        <w:spacing w:after="0"/>
        <w:rPr>
          <w:rFonts w:cstheme="minorHAnsi"/>
        </w:rPr>
      </w:pPr>
      <w:proofErr w:type="gramStart"/>
      <w:r w:rsidRPr="000A544D">
        <w:rPr>
          <w:rFonts w:cstheme="minorHAnsi"/>
          <w:b/>
          <w:bCs/>
        </w:rPr>
        <w:t>Answer:-</w:t>
      </w:r>
      <w:proofErr w:type="gramEnd"/>
      <w:r w:rsidRPr="000A544D">
        <w:rPr>
          <w:rFonts w:cstheme="minorHAnsi"/>
          <w:b/>
          <w:bCs/>
        </w:rPr>
        <w:t xml:space="preserve"> </w:t>
      </w:r>
      <w:r w:rsidR="00EE33A0" w:rsidRPr="000A544D">
        <w:rPr>
          <w:rFonts w:cstheme="minorHAnsi"/>
        </w:rPr>
        <w:t xml:space="preserve">Moderate change: </w:t>
      </w:r>
      <w:r w:rsidR="000656D9" w:rsidRPr="000A544D">
        <w:rPr>
          <w:rFonts w:cstheme="minorHAnsi"/>
        </w:rPr>
        <w:t xml:space="preserve">Onboarding for patients, </w:t>
      </w:r>
      <w:r w:rsidR="00EE33A0" w:rsidRPr="000A544D">
        <w:rPr>
          <w:rFonts w:cstheme="minorHAnsi"/>
        </w:rPr>
        <w:t>training for medical staff, and integration with existing healthcare processes</w:t>
      </w:r>
      <w:r w:rsidR="000656D9" w:rsidRPr="000A544D">
        <w:rPr>
          <w:rFonts w:cstheme="minorHAnsi"/>
        </w:rPr>
        <w:t>.</w:t>
      </w:r>
    </w:p>
    <w:p w14:paraId="735140FF" w14:textId="08A416B5" w:rsidR="000656D9" w:rsidRPr="000A544D" w:rsidRDefault="000656D9" w:rsidP="00641E3B">
      <w:pPr>
        <w:spacing w:after="0"/>
        <w:rPr>
          <w:rFonts w:cstheme="minorHAnsi"/>
        </w:rPr>
      </w:pPr>
      <w:r w:rsidRPr="000A544D">
        <w:rPr>
          <w:rFonts w:cstheme="minorHAnsi"/>
        </w:rPr>
        <w:t>Requires collaboration across departments (IT, Legal, Healthcare).</w:t>
      </w:r>
    </w:p>
    <w:p w14:paraId="39EF8ABA" w14:textId="77777777" w:rsidR="000656D9" w:rsidRPr="000A544D" w:rsidRDefault="000656D9" w:rsidP="00641E3B">
      <w:pPr>
        <w:spacing w:after="0"/>
        <w:rPr>
          <w:rFonts w:cstheme="minorHAnsi"/>
        </w:rPr>
      </w:pPr>
    </w:p>
    <w:p w14:paraId="4DA6FB98" w14:textId="49A6F45B" w:rsidR="000656D9" w:rsidRPr="000A544D" w:rsidRDefault="002D4D9E" w:rsidP="00641E3B">
      <w:pPr>
        <w:spacing w:after="0"/>
        <w:rPr>
          <w:rFonts w:cstheme="minorHAnsi"/>
          <w:b/>
          <w:bCs/>
        </w:rPr>
      </w:pPr>
      <w:r w:rsidRPr="000A544D">
        <w:rPr>
          <w:rFonts w:cstheme="minorHAnsi"/>
          <w:b/>
          <w:bCs/>
        </w:rPr>
        <w:t>Time Frame to Recover ROI?</w:t>
      </w:r>
    </w:p>
    <w:p w14:paraId="06EE0C85" w14:textId="10D03AE2" w:rsidR="002D4D9E" w:rsidRPr="000A544D" w:rsidRDefault="00934C57" w:rsidP="00641E3B">
      <w:pPr>
        <w:spacing w:after="0"/>
        <w:rPr>
          <w:rFonts w:cstheme="minorHAnsi"/>
        </w:rPr>
      </w:pPr>
      <w:proofErr w:type="gramStart"/>
      <w:r w:rsidRPr="000A544D">
        <w:rPr>
          <w:rFonts w:cstheme="minorHAnsi"/>
          <w:b/>
          <w:bCs/>
        </w:rPr>
        <w:t>Answer:-</w:t>
      </w:r>
      <w:proofErr w:type="gramEnd"/>
      <w:r w:rsidRPr="000A544D">
        <w:rPr>
          <w:rFonts w:cstheme="minorHAnsi"/>
        </w:rPr>
        <w:t xml:space="preserve"> As per client the given project duration for 1</w:t>
      </w:r>
      <w:r w:rsidR="00325D36" w:rsidRPr="000A544D">
        <w:rPr>
          <w:rFonts w:cstheme="minorHAnsi"/>
        </w:rPr>
        <w:t>0</w:t>
      </w:r>
      <w:r w:rsidRPr="000A544D">
        <w:rPr>
          <w:rFonts w:cstheme="minorHAnsi"/>
        </w:rPr>
        <w:t xml:space="preserve"> months so as per requirement complete this project within given timeline.</w:t>
      </w:r>
    </w:p>
    <w:p w14:paraId="0212E111" w14:textId="77777777" w:rsidR="00532889" w:rsidRPr="000A544D" w:rsidRDefault="00532889" w:rsidP="00641E3B">
      <w:pPr>
        <w:spacing w:after="0"/>
        <w:rPr>
          <w:rFonts w:cstheme="minorHAnsi"/>
          <w:b/>
          <w:bCs/>
        </w:rPr>
      </w:pPr>
    </w:p>
    <w:p w14:paraId="19299D8A" w14:textId="7C1A9FDA" w:rsidR="00532889" w:rsidRPr="000A544D" w:rsidRDefault="00532889" w:rsidP="00641E3B">
      <w:pPr>
        <w:spacing w:after="0"/>
        <w:rPr>
          <w:rFonts w:cstheme="minorHAnsi"/>
          <w:b/>
          <w:bCs/>
        </w:rPr>
      </w:pPr>
      <w:r w:rsidRPr="000A544D">
        <w:rPr>
          <w:rFonts w:cstheme="minorHAnsi"/>
          <w:b/>
          <w:bCs/>
        </w:rPr>
        <w:t>How to identify Stakeholders?</w:t>
      </w:r>
    </w:p>
    <w:p w14:paraId="7B75E1C2" w14:textId="1AEC035D" w:rsidR="00532889" w:rsidRPr="000A544D" w:rsidRDefault="00F8120E" w:rsidP="00641E3B">
      <w:pPr>
        <w:spacing w:after="0"/>
        <w:rPr>
          <w:rFonts w:cstheme="minorHAnsi"/>
        </w:rPr>
      </w:pPr>
      <w:proofErr w:type="gramStart"/>
      <w:r w:rsidRPr="000A544D">
        <w:rPr>
          <w:rFonts w:cstheme="minorHAnsi"/>
          <w:b/>
          <w:bCs/>
        </w:rPr>
        <w:lastRenderedPageBreak/>
        <w:t>Answer:-</w:t>
      </w:r>
      <w:proofErr w:type="gramEnd"/>
      <w:r w:rsidRPr="000A544D">
        <w:rPr>
          <w:rFonts w:cstheme="minorHAnsi"/>
        </w:rPr>
        <w:t xml:space="preserve"> </w:t>
      </w:r>
      <w:r w:rsidR="00FD275F" w:rsidRPr="000A544D">
        <w:rPr>
          <w:rFonts w:cstheme="minorHAnsi"/>
        </w:rPr>
        <w:t>By using the ILS (Identify, List, Summary) and RASCI Matrix (Responsible, Accountable, Supporting, Consulted, Informed) approach</w:t>
      </w:r>
      <w:r w:rsidR="006864F0">
        <w:rPr>
          <w:rFonts w:cstheme="minorHAnsi"/>
        </w:rPr>
        <w:t>,</w:t>
      </w:r>
      <w:r w:rsidR="00FD275F" w:rsidRPr="000A544D">
        <w:rPr>
          <w:rFonts w:cstheme="minorHAnsi"/>
        </w:rPr>
        <w:t xml:space="preserve"> is effectively identify stakeholders.</w:t>
      </w:r>
    </w:p>
    <w:p w14:paraId="39052799" w14:textId="05DF4D3C" w:rsidR="00B45968" w:rsidRPr="000A544D" w:rsidRDefault="00B45968" w:rsidP="00A24F1B">
      <w:pPr>
        <w:rPr>
          <w:rFonts w:cstheme="minorHAnsi"/>
        </w:rPr>
      </w:pPr>
      <w:r w:rsidRPr="000A544D">
        <w:rPr>
          <w:rFonts w:cstheme="minorHAnsi"/>
        </w:rPr>
        <w:t>Conduct stakeholder mapping using tools like RACI matrix</w:t>
      </w:r>
      <w:r w:rsidR="00A24F1B" w:rsidRPr="000A544D">
        <w:rPr>
          <w:rFonts w:cstheme="minorHAnsi"/>
        </w:rPr>
        <w:br/>
      </w:r>
      <w:r w:rsidRPr="000A544D">
        <w:rPr>
          <w:rFonts w:cstheme="minorHAnsi"/>
        </w:rPr>
        <w:t>Internal: Product team, compliance/legal, IT, management</w:t>
      </w:r>
      <w:r w:rsidR="00A24F1B" w:rsidRPr="000A544D">
        <w:rPr>
          <w:rFonts w:cstheme="minorHAnsi"/>
        </w:rPr>
        <w:br/>
      </w:r>
      <w:r w:rsidRPr="000A544D">
        <w:rPr>
          <w:rFonts w:cstheme="minorHAnsi"/>
        </w:rPr>
        <w:t>External: Patients, doctors, hospital networks, healthcare regulators, data providers</w:t>
      </w:r>
    </w:p>
    <w:p w14:paraId="01A85096" w14:textId="77777777" w:rsidR="00875B11" w:rsidRPr="000A544D" w:rsidRDefault="00875B11" w:rsidP="00A24F1B">
      <w:pPr>
        <w:rPr>
          <w:rFonts w:cstheme="minorHAnsi"/>
          <w:b/>
          <w:bCs/>
        </w:rPr>
      </w:pPr>
    </w:p>
    <w:p w14:paraId="63279317" w14:textId="7341F093" w:rsidR="00131FB3" w:rsidRPr="000A544D" w:rsidRDefault="009751E1" w:rsidP="00A24F1B">
      <w:pPr>
        <w:rPr>
          <w:rFonts w:cstheme="minorHAnsi"/>
          <w:b/>
          <w:bCs/>
        </w:rPr>
      </w:pPr>
      <w:r w:rsidRPr="000A544D">
        <w:rPr>
          <w:rFonts w:cstheme="minorHAnsi"/>
          <w:b/>
          <w:bCs/>
        </w:rPr>
        <w:t>Document 2: BA Strategy</w:t>
      </w:r>
    </w:p>
    <w:p w14:paraId="7950423F" w14:textId="1C822247" w:rsidR="00C569C1" w:rsidRPr="000A544D" w:rsidRDefault="00C569C1" w:rsidP="00F0596C">
      <w:pPr>
        <w:rPr>
          <w:rFonts w:cstheme="minorHAnsi"/>
          <w:b/>
          <w:bCs/>
        </w:rPr>
      </w:pPr>
      <w:r w:rsidRPr="000A544D">
        <w:rPr>
          <w:rFonts w:cstheme="minorHAnsi"/>
          <w:b/>
          <w:bCs/>
        </w:rPr>
        <w:t>Step 1: How to do Stakeholder Analysis</w:t>
      </w:r>
    </w:p>
    <w:p w14:paraId="61A204AE" w14:textId="151FA02B" w:rsidR="00F0596C" w:rsidRDefault="00F0596C" w:rsidP="00F0596C">
      <w:pPr>
        <w:rPr>
          <w:rFonts w:cstheme="minorHAnsi"/>
        </w:rPr>
      </w:pPr>
      <w:r w:rsidRPr="000A544D">
        <w:rPr>
          <w:rFonts w:cstheme="minorHAnsi"/>
        </w:rPr>
        <w:t>Use Stakeholder Analysis and tools like:</w:t>
      </w:r>
    </w:p>
    <w:p w14:paraId="2100A8D8" w14:textId="0F2C0B92" w:rsidR="000A3784" w:rsidRPr="000A544D" w:rsidRDefault="000A3784" w:rsidP="00F0596C">
      <w:pPr>
        <w:rPr>
          <w:rFonts w:cstheme="minorHAnsi"/>
        </w:rPr>
      </w:pPr>
      <w:r w:rsidRPr="000A3784">
        <w:rPr>
          <w:rFonts w:cstheme="minorHAnsi"/>
        </w:rPr>
        <w:t>RACI matrix-based stakeholder analysis mostly involves identifying stakeholders and defining their roles and responsibilities within the project. To create the RACI, the stakeholders are identified, specified, and assigned RACI roles. ILS also conducts stakeholder analysis. Determine, enumerate, and summarize the stakeholders in this</w:t>
      </w:r>
    </w:p>
    <w:p w14:paraId="22F66FCA" w14:textId="30080697" w:rsidR="00F0596C" w:rsidRPr="000A544D" w:rsidRDefault="00F0596C" w:rsidP="004251C9">
      <w:pPr>
        <w:rPr>
          <w:rFonts w:cstheme="minorHAnsi"/>
        </w:rPr>
      </w:pPr>
      <w:r w:rsidRPr="000A544D">
        <w:rPr>
          <w:rFonts w:cstheme="minorHAnsi"/>
        </w:rPr>
        <w:t xml:space="preserve">RACI Matrix – </w:t>
      </w:r>
      <w:r w:rsidR="00573C97">
        <w:rPr>
          <w:rFonts w:cstheme="minorHAnsi"/>
        </w:rPr>
        <w:br/>
      </w:r>
      <w:r w:rsidR="004251C9" w:rsidRPr="00573C97">
        <w:rPr>
          <w:rFonts w:cstheme="minorHAnsi"/>
          <w:b/>
          <w:bCs/>
        </w:rPr>
        <w:t>R</w:t>
      </w:r>
      <w:r w:rsidR="004251C9" w:rsidRPr="004251C9">
        <w:rPr>
          <w:rFonts w:cstheme="minorHAnsi"/>
        </w:rPr>
        <w:t xml:space="preserve"> - Responsible- Responsible for creating this document.</w:t>
      </w:r>
      <w:r w:rsidR="004251C9">
        <w:rPr>
          <w:rFonts w:cstheme="minorHAnsi"/>
        </w:rPr>
        <w:br/>
      </w:r>
      <w:r w:rsidR="004251C9" w:rsidRPr="00573C97">
        <w:rPr>
          <w:rFonts w:cstheme="minorHAnsi"/>
          <w:b/>
          <w:bCs/>
        </w:rPr>
        <w:t>A</w:t>
      </w:r>
      <w:r w:rsidR="004251C9" w:rsidRPr="004251C9">
        <w:rPr>
          <w:rFonts w:cstheme="minorHAnsi"/>
        </w:rPr>
        <w:t xml:space="preserve"> - Accountable - Accountable for accuracy (for example, the project manager)</w:t>
      </w:r>
      <w:r w:rsidR="004251C9">
        <w:rPr>
          <w:rFonts w:cstheme="minorHAnsi"/>
        </w:rPr>
        <w:br/>
      </w:r>
      <w:r w:rsidR="004251C9" w:rsidRPr="00573C97">
        <w:rPr>
          <w:rFonts w:cstheme="minorHAnsi"/>
          <w:b/>
          <w:bCs/>
        </w:rPr>
        <w:t>S</w:t>
      </w:r>
      <w:r w:rsidR="004251C9" w:rsidRPr="004251C9">
        <w:rPr>
          <w:rFonts w:cstheme="minorHAnsi"/>
        </w:rPr>
        <w:t>- Supports- Provides supporting services in the production of this document</w:t>
      </w:r>
      <w:r w:rsidR="004251C9">
        <w:rPr>
          <w:rFonts w:cstheme="minorHAnsi"/>
        </w:rPr>
        <w:br/>
      </w:r>
      <w:r w:rsidR="004251C9" w:rsidRPr="00573C97">
        <w:rPr>
          <w:rFonts w:cstheme="minorHAnsi"/>
          <w:b/>
          <w:bCs/>
        </w:rPr>
        <w:t>C</w:t>
      </w:r>
      <w:r w:rsidR="004251C9" w:rsidRPr="004251C9">
        <w:rPr>
          <w:rFonts w:cstheme="minorHAnsi"/>
        </w:rPr>
        <w:t xml:space="preserve"> - Consulted- Provides input (such as an interviewee).</w:t>
      </w:r>
      <w:r w:rsidRPr="000A544D">
        <w:rPr>
          <w:rFonts w:cstheme="minorHAnsi"/>
        </w:rPr>
        <w:br/>
        <w:t>ILS Matrix – Identify, List, Summary</w:t>
      </w:r>
    </w:p>
    <w:p w14:paraId="11DAF27B" w14:textId="4BF1179A" w:rsidR="00F0596C" w:rsidRPr="000A544D" w:rsidRDefault="00B71D04" w:rsidP="00A24F1B">
      <w:pPr>
        <w:rPr>
          <w:rFonts w:cstheme="minorHAnsi"/>
          <w:b/>
          <w:bCs/>
        </w:rPr>
      </w:pPr>
      <w:r w:rsidRPr="000A544D">
        <w:rPr>
          <w:rFonts w:cstheme="minorHAnsi"/>
          <w:b/>
          <w:bCs/>
        </w:rPr>
        <w:t>Step 2: Elicitation Techniques</w:t>
      </w:r>
    </w:p>
    <w:p w14:paraId="1C4BC14A" w14:textId="712138D8" w:rsidR="001103E1" w:rsidRDefault="00AB4420" w:rsidP="00A5241B">
      <w:pPr>
        <w:rPr>
          <w:rFonts w:cstheme="minorHAnsi"/>
        </w:rPr>
      </w:pPr>
      <w:r w:rsidRPr="000A544D">
        <w:rPr>
          <w:rFonts w:cstheme="minorHAnsi"/>
        </w:rPr>
        <w:t xml:space="preserve">Interviews – </w:t>
      </w:r>
      <w:r w:rsidR="00E809D2" w:rsidRPr="00E809D2">
        <w:rPr>
          <w:rFonts w:cstheme="minorHAnsi"/>
        </w:rPr>
        <w:t>One-on-one or group discussions with stakeholders to understand their needs and expectations.</w:t>
      </w:r>
      <w:r w:rsidRPr="000A544D">
        <w:rPr>
          <w:rFonts w:cstheme="minorHAnsi"/>
        </w:rPr>
        <w:br/>
        <w:t xml:space="preserve">Workshops/Brainstorming – </w:t>
      </w:r>
      <w:r w:rsidR="007610AF" w:rsidRPr="007610AF">
        <w:rPr>
          <w:rFonts w:cstheme="minorHAnsi"/>
        </w:rPr>
        <w:t>Used in teams to generate a wide range of ideas and solutions in early project stages.</w:t>
      </w:r>
      <w:r w:rsidRPr="000A544D">
        <w:rPr>
          <w:rFonts w:cstheme="minorHAnsi"/>
        </w:rPr>
        <w:br/>
        <w:t>Surveys/Questionnaires – For mass feedback</w:t>
      </w:r>
      <w:r w:rsidRPr="000A544D">
        <w:rPr>
          <w:rFonts w:cstheme="minorHAnsi"/>
        </w:rPr>
        <w:br/>
        <w:t>Observation – Understanding current tools or processes</w:t>
      </w:r>
      <w:r w:rsidR="00D87DA3">
        <w:rPr>
          <w:rFonts w:cstheme="minorHAnsi"/>
        </w:rPr>
        <w:t xml:space="preserve"> and </w:t>
      </w:r>
      <w:r w:rsidR="000C79B4">
        <w:rPr>
          <w:rFonts w:cstheme="minorHAnsi"/>
        </w:rPr>
        <w:t>watching</w:t>
      </w:r>
      <w:r w:rsidR="00D87DA3" w:rsidRPr="00D87DA3">
        <w:rPr>
          <w:rFonts w:cstheme="minorHAnsi"/>
        </w:rPr>
        <w:t xml:space="preserve"> end-users perform their tasks to identify pain points and requirements</w:t>
      </w:r>
      <w:r w:rsidRPr="000A544D">
        <w:rPr>
          <w:rFonts w:cstheme="minorHAnsi"/>
        </w:rPr>
        <w:br/>
        <w:t xml:space="preserve">Document Analysis – Review existing systems, policies, </w:t>
      </w:r>
      <w:r w:rsidR="00743354" w:rsidRPr="000A544D">
        <w:rPr>
          <w:rFonts w:cstheme="minorHAnsi"/>
        </w:rPr>
        <w:t xml:space="preserve">and </w:t>
      </w:r>
      <w:r w:rsidRPr="000A544D">
        <w:rPr>
          <w:rFonts w:cstheme="minorHAnsi"/>
        </w:rPr>
        <w:t>regulations</w:t>
      </w:r>
      <w:r w:rsidR="00A4734F">
        <w:rPr>
          <w:rFonts w:cstheme="minorHAnsi"/>
        </w:rPr>
        <w:br/>
        <w:t>Reverse eng</w:t>
      </w:r>
      <w:r w:rsidR="00634B08">
        <w:rPr>
          <w:rFonts w:cstheme="minorHAnsi"/>
        </w:rPr>
        <w:t xml:space="preserve">ineering </w:t>
      </w:r>
      <w:r w:rsidR="00634B08" w:rsidRPr="000A544D">
        <w:rPr>
          <w:rFonts w:cstheme="minorHAnsi"/>
        </w:rPr>
        <w:t xml:space="preserve">– </w:t>
      </w:r>
      <w:r w:rsidR="00AD14F0">
        <w:rPr>
          <w:rFonts w:cstheme="minorHAnsi"/>
        </w:rPr>
        <w:t>Reproducing any</w:t>
      </w:r>
      <w:r w:rsidR="00AC232E">
        <w:rPr>
          <w:rFonts w:cstheme="minorHAnsi"/>
        </w:rPr>
        <w:t>thing based on the extracted information</w:t>
      </w:r>
      <w:r w:rsidR="00A5241B">
        <w:rPr>
          <w:rFonts w:cstheme="minorHAnsi"/>
        </w:rPr>
        <w:br/>
      </w:r>
      <w:r w:rsidR="00A5241B" w:rsidRPr="00A5241B">
        <w:rPr>
          <w:rFonts w:cstheme="minorHAnsi"/>
        </w:rPr>
        <w:t>Prototyping</w:t>
      </w:r>
      <w:r w:rsidR="00A5241B">
        <w:rPr>
          <w:rFonts w:cstheme="minorHAnsi"/>
        </w:rPr>
        <w:t xml:space="preserve"> </w:t>
      </w:r>
      <w:r w:rsidR="00A5241B" w:rsidRPr="000A544D">
        <w:rPr>
          <w:rFonts w:cstheme="minorHAnsi"/>
        </w:rPr>
        <w:t xml:space="preserve">– </w:t>
      </w:r>
      <w:r w:rsidR="00A5241B" w:rsidRPr="00A5241B">
        <w:rPr>
          <w:rFonts w:cstheme="minorHAnsi"/>
        </w:rPr>
        <w:t>Present mock-ups or wireframes to stakeholders to clarify and refine requirements.</w:t>
      </w:r>
      <w:r w:rsidR="00F93EBD">
        <w:rPr>
          <w:rFonts w:cstheme="minorHAnsi"/>
        </w:rPr>
        <w:br/>
      </w:r>
      <w:r w:rsidR="00F93EBD" w:rsidRPr="00F93EBD">
        <w:rPr>
          <w:rFonts w:cstheme="minorHAnsi"/>
        </w:rPr>
        <w:t>Use case specs</w:t>
      </w:r>
      <w:r w:rsidR="00F93EBD">
        <w:rPr>
          <w:rFonts w:cstheme="minorHAnsi"/>
        </w:rPr>
        <w:t xml:space="preserve"> </w:t>
      </w:r>
      <w:r w:rsidR="00F93EBD" w:rsidRPr="000A544D">
        <w:rPr>
          <w:rFonts w:cstheme="minorHAnsi"/>
        </w:rPr>
        <w:t xml:space="preserve">– </w:t>
      </w:r>
      <w:r w:rsidR="00206141" w:rsidRPr="00206141">
        <w:rPr>
          <w:rFonts w:cstheme="minorHAnsi"/>
        </w:rPr>
        <w:t>Use case specifications describe the step-by-step interactions between a user and the system to achieve a specific business goal.</w:t>
      </w:r>
      <w:r w:rsidR="001103E1">
        <w:rPr>
          <w:rFonts w:cstheme="minorHAnsi"/>
        </w:rPr>
        <w:br/>
      </w:r>
    </w:p>
    <w:p w14:paraId="54BF5B38" w14:textId="4C4F6112" w:rsidR="00C24CC4" w:rsidRPr="000A544D" w:rsidRDefault="00C24CC4" w:rsidP="00AB4420">
      <w:pPr>
        <w:rPr>
          <w:rFonts w:cstheme="minorHAnsi"/>
          <w:b/>
          <w:bCs/>
        </w:rPr>
      </w:pPr>
      <w:r w:rsidRPr="000A544D">
        <w:rPr>
          <w:rFonts w:cstheme="minorHAnsi"/>
          <w:b/>
          <w:bCs/>
        </w:rPr>
        <w:t>Step 3: What Documents to Write?</w:t>
      </w:r>
    </w:p>
    <w:p w14:paraId="6FF55B8D" w14:textId="36A806D9" w:rsidR="00C532B1" w:rsidRPr="000A544D" w:rsidRDefault="00C532B1" w:rsidP="00C532B1">
      <w:pPr>
        <w:rPr>
          <w:rFonts w:cstheme="minorHAnsi"/>
        </w:rPr>
      </w:pPr>
      <w:r w:rsidRPr="000A544D">
        <w:rPr>
          <w:rFonts w:cstheme="minorHAnsi"/>
        </w:rPr>
        <w:t>Business Requirements Document (BRD)</w:t>
      </w:r>
      <w:r w:rsidR="006E62BE" w:rsidRPr="000A544D">
        <w:rPr>
          <w:rFonts w:cstheme="minorHAnsi"/>
        </w:rPr>
        <w:br/>
      </w:r>
      <w:r w:rsidRPr="000A544D">
        <w:rPr>
          <w:rFonts w:cstheme="minorHAnsi"/>
        </w:rPr>
        <w:t>Functional Requirements Specification (FRS)</w:t>
      </w:r>
      <w:r w:rsidR="006E62BE" w:rsidRPr="000A544D">
        <w:rPr>
          <w:rFonts w:cstheme="minorHAnsi"/>
        </w:rPr>
        <w:br/>
      </w:r>
      <w:r w:rsidRPr="000A544D">
        <w:rPr>
          <w:rFonts w:cstheme="minorHAnsi"/>
        </w:rPr>
        <w:t xml:space="preserve">Functional Requirements </w:t>
      </w:r>
      <w:r w:rsidR="00227610">
        <w:rPr>
          <w:rFonts w:cstheme="minorHAnsi"/>
        </w:rPr>
        <w:t>Document (FRD)</w:t>
      </w:r>
      <w:r w:rsidR="006E62BE" w:rsidRPr="000A544D">
        <w:rPr>
          <w:rFonts w:cstheme="minorHAnsi"/>
        </w:rPr>
        <w:br/>
      </w:r>
      <w:r w:rsidRPr="000A544D">
        <w:rPr>
          <w:rFonts w:cstheme="minorHAnsi"/>
        </w:rPr>
        <w:t xml:space="preserve">Use Cases </w:t>
      </w:r>
      <w:r w:rsidR="00D8431B">
        <w:rPr>
          <w:rFonts w:cstheme="minorHAnsi"/>
        </w:rPr>
        <w:t>Document</w:t>
      </w:r>
      <w:r w:rsidR="00E336DC" w:rsidRPr="000A544D">
        <w:rPr>
          <w:rFonts w:cstheme="minorHAnsi"/>
        </w:rPr>
        <w:br/>
        <w:t xml:space="preserve">Test Case Documents </w:t>
      </w:r>
      <w:r w:rsidR="006E62BE" w:rsidRPr="000A544D">
        <w:rPr>
          <w:rFonts w:cstheme="minorHAnsi"/>
        </w:rPr>
        <w:br/>
      </w:r>
      <w:r w:rsidRPr="000A544D">
        <w:rPr>
          <w:rFonts w:cstheme="minorHAnsi"/>
        </w:rPr>
        <w:t>Process Flows &amp; Wireframes</w:t>
      </w:r>
      <w:r w:rsidR="006E62BE" w:rsidRPr="000A544D">
        <w:rPr>
          <w:rFonts w:cstheme="minorHAnsi"/>
        </w:rPr>
        <w:br/>
      </w:r>
      <w:r w:rsidRPr="000A544D">
        <w:rPr>
          <w:rFonts w:cstheme="minorHAnsi"/>
        </w:rPr>
        <w:t>Data Flow Diagrams / ER Diagrams</w:t>
      </w:r>
    </w:p>
    <w:p w14:paraId="391DCA9B" w14:textId="4781B15A" w:rsidR="00F42956" w:rsidRPr="000A544D" w:rsidRDefault="00F42956" w:rsidP="00C532B1">
      <w:pPr>
        <w:rPr>
          <w:rFonts w:cstheme="minorHAnsi"/>
          <w:b/>
          <w:bCs/>
        </w:rPr>
      </w:pPr>
      <w:r w:rsidRPr="000A544D">
        <w:rPr>
          <w:rFonts w:cstheme="minorHAnsi"/>
          <w:b/>
          <w:bCs/>
        </w:rPr>
        <w:t>Step 4: What process to follow to Sign off on the Documents?</w:t>
      </w:r>
    </w:p>
    <w:p w14:paraId="058D5C0C" w14:textId="77777777" w:rsidR="00307122" w:rsidRDefault="00307122" w:rsidP="00307122">
      <w:pPr>
        <w:rPr>
          <w:rFonts w:cstheme="minorHAnsi"/>
        </w:rPr>
      </w:pPr>
      <w:r w:rsidRPr="00307122">
        <w:rPr>
          <w:rFonts w:cstheme="minorHAnsi"/>
        </w:rPr>
        <w:lastRenderedPageBreak/>
        <w:t>-</w:t>
      </w:r>
      <w:r>
        <w:rPr>
          <w:rFonts w:cstheme="minorHAnsi"/>
        </w:rPr>
        <w:t xml:space="preserve"> </w:t>
      </w:r>
      <w:r w:rsidRPr="00307122">
        <w:rPr>
          <w:rFonts w:cstheme="minorHAnsi"/>
        </w:rPr>
        <w:t>Review documents with stakeholders</w:t>
      </w:r>
      <w:r>
        <w:rPr>
          <w:rFonts w:cstheme="minorHAnsi"/>
        </w:rPr>
        <w:br/>
        <w:t xml:space="preserve">- </w:t>
      </w:r>
      <w:r w:rsidRPr="00307122">
        <w:rPr>
          <w:rFonts w:cstheme="minorHAnsi"/>
        </w:rPr>
        <w:t>Walkthroughs &amp; review meetings with SMEs and the client</w:t>
      </w:r>
      <w:r>
        <w:rPr>
          <w:rFonts w:cstheme="minorHAnsi"/>
        </w:rPr>
        <w:br/>
        <w:t xml:space="preserve">- </w:t>
      </w:r>
      <w:r w:rsidRPr="00307122">
        <w:rPr>
          <w:rFonts w:cstheme="minorHAnsi"/>
        </w:rPr>
        <w:t>Use e-signature tools or formal approval emails for sign-off</w:t>
      </w:r>
    </w:p>
    <w:p w14:paraId="6BB71D6D" w14:textId="141F0848" w:rsidR="00F426D3" w:rsidRPr="00307122" w:rsidRDefault="00442543" w:rsidP="00307122">
      <w:pPr>
        <w:rPr>
          <w:rFonts w:cstheme="minorHAnsi"/>
        </w:rPr>
      </w:pPr>
      <w:r w:rsidRPr="000A544D">
        <w:rPr>
          <w:rFonts w:cstheme="minorHAnsi"/>
          <w:b/>
          <w:bCs/>
        </w:rPr>
        <w:t xml:space="preserve">Step 5: </w:t>
      </w:r>
      <w:r w:rsidRPr="000A544D">
        <w:rPr>
          <w:rFonts w:cstheme="minorHAnsi"/>
          <w:b/>
          <w:bCs/>
          <w:lang w:val="en-US"/>
        </w:rPr>
        <w:t>How to take Approvals from the Client?</w:t>
      </w:r>
    </w:p>
    <w:p w14:paraId="31412D87" w14:textId="4B04E357" w:rsidR="00442543" w:rsidRPr="000A544D" w:rsidRDefault="00C405F9" w:rsidP="00AB4420">
      <w:pPr>
        <w:rPr>
          <w:rFonts w:cstheme="minorHAnsi"/>
        </w:rPr>
      </w:pPr>
      <w:r w:rsidRPr="00C405F9">
        <w:rPr>
          <w:rFonts w:cstheme="minorHAnsi"/>
        </w:rPr>
        <w:t>Call a formal meeting with the clients to update them on developments and ask for regular feedback</w:t>
      </w:r>
      <w:r w:rsidR="00D82F45" w:rsidRPr="000A544D">
        <w:rPr>
          <w:rFonts w:cstheme="minorHAnsi"/>
        </w:rPr>
        <w:t>.</w:t>
      </w:r>
    </w:p>
    <w:p w14:paraId="1C644842" w14:textId="1457FCBC" w:rsidR="009751E1" w:rsidRPr="000A544D" w:rsidRDefault="00AD0A10" w:rsidP="00A24F1B">
      <w:pPr>
        <w:rPr>
          <w:rFonts w:cstheme="minorHAnsi"/>
          <w:b/>
          <w:bCs/>
          <w:lang w:val="en-US"/>
        </w:rPr>
      </w:pPr>
      <w:r w:rsidRPr="000A544D">
        <w:rPr>
          <w:rFonts w:cstheme="minorHAnsi"/>
          <w:b/>
          <w:bCs/>
        </w:rPr>
        <w:t xml:space="preserve">Step </w:t>
      </w:r>
      <w:r w:rsidR="003D2A5B" w:rsidRPr="000A544D">
        <w:rPr>
          <w:rFonts w:cstheme="minorHAnsi"/>
          <w:b/>
          <w:bCs/>
        </w:rPr>
        <w:t xml:space="preserve">6: </w:t>
      </w:r>
      <w:r w:rsidR="003D2A5B" w:rsidRPr="000A544D">
        <w:rPr>
          <w:rFonts w:cstheme="minorHAnsi"/>
          <w:b/>
          <w:bCs/>
          <w:lang w:val="en-US"/>
        </w:rPr>
        <w:t>What Communication Channels to establish n implement?</w:t>
      </w:r>
    </w:p>
    <w:p w14:paraId="7B085E62" w14:textId="77777777" w:rsidR="0080122C" w:rsidRPr="0080122C" w:rsidRDefault="0080122C" w:rsidP="0080122C">
      <w:pPr>
        <w:rPr>
          <w:rFonts w:cstheme="minorHAnsi"/>
        </w:rPr>
      </w:pPr>
      <w:r w:rsidRPr="0080122C">
        <w:rPr>
          <w:rFonts w:cstheme="minorHAnsi"/>
        </w:rPr>
        <w:t>Regular meetings include monthly stakeholder updates, biweekly sprint reviews, and weekly status meetings.</w:t>
      </w:r>
    </w:p>
    <w:p w14:paraId="7903ADE8" w14:textId="04506810" w:rsidR="0080122C" w:rsidRPr="0080122C" w:rsidRDefault="0080122C" w:rsidP="0080122C">
      <w:pPr>
        <w:rPr>
          <w:rFonts w:cstheme="minorHAnsi"/>
        </w:rPr>
      </w:pPr>
      <w:r w:rsidRPr="0080122C">
        <w:rPr>
          <w:rFonts w:cstheme="minorHAnsi"/>
        </w:rPr>
        <w:t>1. Internal Communication (Project Team)</w:t>
      </w:r>
      <w:r>
        <w:rPr>
          <w:rFonts w:cstheme="minorHAnsi"/>
        </w:rPr>
        <w:br/>
        <w:t xml:space="preserve">- </w:t>
      </w:r>
      <w:r w:rsidRPr="0080122C">
        <w:rPr>
          <w:rFonts w:cstheme="minorHAnsi"/>
        </w:rPr>
        <w:t>Emails – For official communication and documentation</w:t>
      </w:r>
      <w:r>
        <w:rPr>
          <w:rFonts w:cstheme="minorHAnsi"/>
        </w:rPr>
        <w:br/>
        <w:t xml:space="preserve">- </w:t>
      </w:r>
      <w:r w:rsidRPr="0080122C">
        <w:rPr>
          <w:rFonts w:cstheme="minorHAnsi"/>
        </w:rPr>
        <w:t>Project Management Tools (Jira, Trello, Asana) – For task tracking and status updates</w:t>
      </w:r>
      <w:r>
        <w:rPr>
          <w:rFonts w:cstheme="minorHAnsi"/>
        </w:rPr>
        <w:br/>
        <w:t xml:space="preserve">- </w:t>
      </w:r>
      <w:r w:rsidRPr="0080122C">
        <w:rPr>
          <w:rFonts w:cstheme="minorHAnsi"/>
        </w:rPr>
        <w:t>Daily Standups (Scrum Meetings) – To discuss daily goals, blockers, and progress</w:t>
      </w:r>
    </w:p>
    <w:p w14:paraId="31446810" w14:textId="23CCE891" w:rsidR="0080122C" w:rsidRPr="0080122C" w:rsidRDefault="0080122C" w:rsidP="0080122C">
      <w:pPr>
        <w:rPr>
          <w:rFonts w:cstheme="minorHAnsi"/>
        </w:rPr>
      </w:pPr>
      <w:r w:rsidRPr="0080122C">
        <w:rPr>
          <w:rFonts w:cstheme="minorHAnsi"/>
        </w:rPr>
        <w:t>2. Stakeholder Communication</w:t>
      </w:r>
      <w:r>
        <w:rPr>
          <w:rFonts w:cstheme="minorHAnsi"/>
        </w:rPr>
        <w:br/>
        <w:t xml:space="preserve">- </w:t>
      </w:r>
      <w:r w:rsidRPr="0080122C">
        <w:rPr>
          <w:rFonts w:cstheme="minorHAnsi"/>
        </w:rPr>
        <w:t>Scheduled Review Meetings (Weekly/Bi-weekly)</w:t>
      </w:r>
      <w:r>
        <w:rPr>
          <w:rFonts w:cstheme="minorHAnsi"/>
        </w:rPr>
        <w:br/>
        <w:t xml:space="preserve">- </w:t>
      </w:r>
      <w:r w:rsidRPr="0080122C">
        <w:rPr>
          <w:rFonts w:cstheme="minorHAnsi"/>
        </w:rPr>
        <w:t>Reports (Status Reports, Milestone Reviews)</w:t>
      </w:r>
      <w:r>
        <w:rPr>
          <w:rFonts w:cstheme="minorHAnsi"/>
        </w:rPr>
        <w:br/>
        <w:t xml:space="preserve">- </w:t>
      </w:r>
      <w:r w:rsidRPr="0080122C">
        <w:rPr>
          <w:rFonts w:cstheme="minorHAnsi"/>
        </w:rPr>
        <w:t>Email Newsletters and Dashboards</w:t>
      </w:r>
    </w:p>
    <w:p w14:paraId="136C4943" w14:textId="372F974C" w:rsidR="0080122C" w:rsidRDefault="0080122C" w:rsidP="0080122C">
      <w:pPr>
        <w:rPr>
          <w:rFonts w:cstheme="minorHAnsi"/>
        </w:rPr>
      </w:pPr>
      <w:r w:rsidRPr="0080122C">
        <w:rPr>
          <w:rFonts w:cstheme="minorHAnsi"/>
        </w:rPr>
        <w:t>3. End Users Communication</w:t>
      </w:r>
      <w:r>
        <w:rPr>
          <w:rFonts w:cstheme="minorHAnsi"/>
        </w:rPr>
        <w:br/>
        <w:t xml:space="preserve">- </w:t>
      </w:r>
      <w:r w:rsidRPr="0080122C">
        <w:rPr>
          <w:rFonts w:cstheme="minorHAnsi"/>
        </w:rPr>
        <w:t>App Notifications</w:t>
      </w:r>
      <w:r>
        <w:rPr>
          <w:rFonts w:cstheme="minorHAnsi"/>
        </w:rPr>
        <w:br/>
        <w:t xml:space="preserve">- </w:t>
      </w:r>
      <w:r w:rsidRPr="0080122C">
        <w:rPr>
          <w:rFonts w:cstheme="minorHAnsi"/>
        </w:rPr>
        <w:t>Support Chat</w:t>
      </w:r>
    </w:p>
    <w:p w14:paraId="4D8C3767" w14:textId="27A22B85" w:rsidR="00A24F1B" w:rsidRPr="000A544D" w:rsidRDefault="00604223" w:rsidP="0080122C">
      <w:pPr>
        <w:rPr>
          <w:rFonts w:cstheme="minorHAnsi"/>
          <w:b/>
          <w:bCs/>
        </w:rPr>
      </w:pPr>
      <w:r w:rsidRPr="000A544D">
        <w:rPr>
          <w:rFonts w:cstheme="minorHAnsi"/>
          <w:b/>
          <w:bCs/>
        </w:rPr>
        <w:t>Step 7: How to Handle Change Requests?</w:t>
      </w:r>
    </w:p>
    <w:p w14:paraId="7BF86EDF" w14:textId="77777777" w:rsidR="009244C6" w:rsidRPr="009244C6" w:rsidRDefault="009244C6" w:rsidP="009244C6">
      <w:pPr>
        <w:spacing w:after="0"/>
        <w:rPr>
          <w:rFonts w:cstheme="minorHAnsi"/>
        </w:rPr>
      </w:pPr>
      <w:r w:rsidRPr="009244C6">
        <w:rPr>
          <w:rFonts w:cstheme="minorHAnsi"/>
        </w:rPr>
        <w:t xml:space="preserve">1. Capture the </w:t>
      </w:r>
      <w:proofErr w:type="gramStart"/>
      <w:r w:rsidRPr="009244C6">
        <w:rPr>
          <w:rFonts w:cstheme="minorHAnsi"/>
        </w:rPr>
        <w:t>Request:-</w:t>
      </w:r>
      <w:proofErr w:type="gramEnd"/>
    </w:p>
    <w:p w14:paraId="04C267D0" w14:textId="77777777" w:rsidR="009244C6" w:rsidRPr="009244C6" w:rsidRDefault="009244C6" w:rsidP="009244C6">
      <w:pPr>
        <w:spacing w:after="0"/>
        <w:rPr>
          <w:rFonts w:cstheme="minorHAnsi"/>
        </w:rPr>
      </w:pPr>
      <w:r w:rsidRPr="009244C6">
        <w:rPr>
          <w:rFonts w:cstheme="minorHAnsi"/>
        </w:rPr>
        <w:t>Stakeholders submit change details using a standard form or tool.</w:t>
      </w:r>
    </w:p>
    <w:p w14:paraId="31154159" w14:textId="77777777" w:rsidR="009244C6" w:rsidRPr="009244C6" w:rsidRDefault="009244C6" w:rsidP="009244C6">
      <w:pPr>
        <w:spacing w:after="0"/>
        <w:rPr>
          <w:rFonts w:cstheme="minorHAnsi"/>
        </w:rPr>
      </w:pPr>
      <w:r w:rsidRPr="009244C6">
        <w:rPr>
          <w:rFonts w:cstheme="minorHAnsi"/>
        </w:rPr>
        <w:t xml:space="preserve">2. Log and </w:t>
      </w:r>
      <w:proofErr w:type="gramStart"/>
      <w:r w:rsidRPr="009244C6">
        <w:rPr>
          <w:rFonts w:cstheme="minorHAnsi"/>
        </w:rPr>
        <w:t>Acknowledge:-</w:t>
      </w:r>
      <w:proofErr w:type="gramEnd"/>
    </w:p>
    <w:p w14:paraId="1778C24F" w14:textId="77777777" w:rsidR="009244C6" w:rsidRPr="009244C6" w:rsidRDefault="009244C6" w:rsidP="009244C6">
      <w:pPr>
        <w:spacing w:after="0"/>
        <w:rPr>
          <w:rFonts w:cstheme="minorHAnsi"/>
        </w:rPr>
      </w:pPr>
      <w:r w:rsidRPr="009244C6">
        <w:rPr>
          <w:rFonts w:cstheme="minorHAnsi"/>
        </w:rPr>
        <w:t>Record in a change log and notify stakeholders.</w:t>
      </w:r>
    </w:p>
    <w:p w14:paraId="0EC31569" w14:textId="77777777" w:rsidR="009244C6" w:rsidRPr="009244C6" w:rsidRDefault="009244C6" w:rsidP="009244C6">
      <w:pPr>
        <w:spacing w:after="0"/>
        <w:rPr>
          <w:rFonts w:cstheme="minorHAnsi"/>
        </w:rPr>
      </w:pPr>
      <w:r w:rsidRPr="009244C6">
        <w:rPr>
          <w:rFonts w:cstheme="minorHAnsi"/>
        </w:rPr>
        <w:t xml:space="preserve">3. Impact </w:t>
      </w:r>
      <w:proofErr w:type="gramStart"/>
      <w:r w:rsidRPr="009244C6">
        <w:rPr>
          <w:rFonts w:cstheme="minorHAnsi"/>
        </w:rPr>
        <w:t>Analysis:-</w:t>
      </w:r>
      <w:proofErr w:type="gramEnd"/>
    </w:p>
    <w:p w14:paraId="6D192646" w14:textId="77777777" w:rsidR="009244C6" w:rsidRPr="009244C6" w:rsidRDefault="009244C6" w:rsidP="009244C6">
      <w:pPr>
        <w:spacing w:after="0"/>
        <w:rPr>
          <w:rFonts w:cstheme="minorHAnsi"/>
        </w:rPr>
      </w:pPr>
      <w:r w:rsidRPr="009244C6">
        <w:rPr>
          <w:rFonts w:cstheme="minorHAnsi"/>
        </w:rPr>
        <w:t>Assess how it affects scope, timeline, cost, and quality.</w:t>
      </w:r>
    </w:p>
    <w:p w14:paraId="78DE300E" w14:textId="77777777" w:rsidR="009244C6" w:rsidRPr="009244C6" w:rsidRDefault="009244C6" w:rsidP="009244C6">
      <w:pPr>
        <w:spacing w:after="0"/>
        <w:rPr>
          <w:rFonts w:cstheme="minorHAnsi"/>
        </w:rPr>
      </w:pPr>
      <w:r w:rsidRPr="009244C6">
        <w:rPr>
          <w:rFonts w:cstheme="minorHAnsi"/>
        </w:rPr>
        <w:t xml:space="preserve">4. Review &amp; </w:t>
      </w:r>
      <w:proofErr w:type="gramStart"/>
      <w:r w:rsidRPr="009244C6">
        <w:rPr>
          <w:rFonts w:cstheme="minorHAnsi"/>
        </w:rPr>
        <w:t>Decision:-</w:t>
      </w:r>
      <w:proofErr w:type="gramEnd"/>
    </w:p>
    <w:p w14:paraId="7EE68730" w14:textId="77777777" w:rsidR="009244C6" w:rsidRPr="009244C6" w:rsidRDefault="009244C6" w:rsidP="009244C6">
      <w:pPr>
        <w:spacing w:after="0"/>
        <w:rPr>
          <w:rFonts w:cstheme="minorHAnsi"/>
        </w:rPr>
      </w:pPr>
      <w:r w:rsidRPr="009244C6">
        <w:rPr>
          <w:rFonts w:cstheme="minorHAnsi"/>
        </w:rPr>
        <w:t>Present to the Change Control Board for approval or rejection.</w:t>
      </w:r>
    </w:p>
    <w:p w14:paraId="6CDD3140" w14:textId="77777777" w:rsidR="009244C6" w:rsidRPr="009244C6" w:rsidRDefault="009244C6" w:rsidP="009244C6">
      <w:pPr>
        <w:spacing w:after="0"/>
        <w:rPr>
          <w:rFonts w:cstheme="minorHAnsi"/>
        </w:rPr>
      </w:pPr>
      <w:r w:rsidRPr="009244C6">
        <w:rPr>
          <w:rFonts w:cstheme="minorHAnsi"/>
        </w:rPr>
        <w:t xml:space="preserve">5. Implement &amp; </w:t>
      </w:r>
      <w:proofErr w:type="gramStart"/>
      <w:r w:rsidRPr="009244C6">
        <w:rPr>
          <w:rFonts w:cstheme="minorHAnsi"/>
        </w:rPr>
        <w:t>Test:-</w:t>
      </w:r>
      <w:proofErr w:type="gramEnd"/>
    </w:p>
    <w:p w14:paraId="7CB744FB" w14:textId="77777777" w:rsidR="009244C6" w:rsidRPr="009244C6" w:rsidRDefault="009244C6" w:rsidP="009244C6">
      <w:pPr>
        <w:spacing w:after="0"/>
        <w:rPr>
          <w:rFonts w:cstheme="minorHAnsi"/>
        </w:rPr>
      </w:pPr>
      <w:r w:rsidRPr="009244C6">
        <w:rPr>
          <w:rFonts w:cstheme="minorHAnsi"/>
        </w:rPr>
        <w:t>Update design, code, and test cases. Perform regression testing.</w:t>
      </w:r>
    </w:p>
    <w:p w14:paraId="1DDE3E35" w14:textId="77777777" w:rsidR="009244C6" w:rsidRPr="009244C6" w:rsidRDefault="009244C6" w:rsidP="009244C6">
      <w:pPr>
        <w:spacing w:after="0"/>
        <w:rPr>
          <w:rFonts w:cstheme="minorHAnsi"/>
        </w:rPr>
      </w:pPr>
      <w:r w:rsidRPr="009244C6">
        <w:rPr>
          <w:rFonts w:cstheme="minorHAnsi"/>
        </w:rPr>
        <w:t xml:space="preserve">6. Update </w:t>
      </w:r>
      <w:proofErr w:type="gramStart"/>
      <w:r w:rsidRPr="009244C6">
        <w:rPr>
          <w:rFonts w:cstheme="minorHAnsi"/>
        </w:rPr>
        <w:t>Documentation:-</w:t>
      </w:r>
      <w:proofErr w:type="gramEnd"/>
    </w:p>
    <w:p w14:paraId="071931F0" w14:textId="720535D1" w:rsidR="004C1F24" w:rsidRDefault="009244C6" w:rsidP="009244C6">
      <w:pPr>
        <w:spacing w:after="0"/>
        <w:rPr>
          <w:rFonts w:cstheme="minorHAnsi"/>
        </w:rPr>
      </w:pPr>
      <w:r w:rsidRPr="009244C6">
        <w:rPr>
          <w:rFonts w:cstheme="minorHAnsi"/>
        </w:rPr>
        <w:t>Reflect the change in all project documents and close the request.</w:t>
      </w:r>
    </w:p>
    <w:p w14:paraId="10575770" w14:textId="77777777" w:rsidR="009244C6" w:rsidRPr="000A544D" w:rsidRDefault="009244C6" w:rsidP="009244C6">
      <w:pPr>
        <w:spacing w:after="0"/>
        <w:rPr>
          <w:rFonts w:cstheme="minorHAnsi"/>
        </w:rPr>
      </w:pPr>
    </w:p>
    <w:p w14:paraId="67D6CEB7" w14:textId="71023295" w:rsidR="00B5382D" w:rsidRPr="000A544D" w:rsidRDefault="00B5382D" w:rsidP="00B5382D">
      <w:pPr>
        <w:rPr>
          <w:rFonts w:cstheme="minorHAnsi"/>
          <w:b/>
          <w:bCs/>
        </w:rPr>
      </w:pPr>
      <w:r w:rsidRPr="000A544D">
        <w:rPr>
          <w:rFonts w:cstheme="minorHAnsi"/>
          <w:b/>
          <w:bCs/>
        </w:rPr>
        <w:t>Step 8: How to update the progress of the project to the Stakeholders?</w:t>
      </w:r>
    </w:p>
    <w:p w14:paraId="03CD4F5F" w14:textId="72888465" w:rsidR="00B5382D" w:rsidRPr="000A544D" w:rsidRDefault="00B5382D" w:rsidP="00B5382D">
      <w:pPr>
        <w:rPr>
          <w:rFonts w:cstheme="minorHAnsi"/>
        </w:rPr>
      </w:pPr>
      <w:r w:rsidRPr="000A544D">
        <w:rPr>
          <w:rFonts w:cstheme="minorHAnsi"/>
          <w:b/>
          <w:bCs/>
        </w:rPr>
        <w:t>Answer</w:t>
      </w:r>
      <w:r w:rsidRPr="000A544D">
        <w:rPr>
          <w:rFonts w:cstheme="minorHAnsi"/>
        </w:rPr>
        <w:t xml:space="preserve"> </w:t>
      </w:r>
      <w:r w:rsidR="00A0511A" w:rsidRPr="000A544D">
        <w:rPr>
          <w:rFonts w:cstheme="minorHAnsi"/>
        </w:rPr>
        <w:t>–</w:t>
      </w:r>
      <w:r w:rsidRPr="000A544D">
        <w:rPr>
          <w:rFonts w:cstheme="minorHAnsi"/>
        </w:rPr>
        <w:t xml:space="preserve"> </w:t>
      </w:r>
      <w:r w:rsidR="00A0511A" w:rsidRPr="000A544D">
        <w:rPr>
          <w:rFonts w:cstheme="minorHAnsi"/>
        </w:rPr>
        <w:t>by w</w:t>
      </w:r>
      <w:r w:rsidRPr="000A544D">
        <w:rPr>
          <w:rFonts w:cstheme="minorHAnsi"/>
        </w:rPr>
        <w:t xml:space="preserve">eekly status report, </w:t>
      </w:r>
      <w:r w:rsidR="00A0511A" w:rsidRPr="000A544D">
        <w:rPr>
          <w:rFonts w:cstheme="minorHAnsi"/>
        </w:rPr>
        <w:t xml:space="preserve">and </w:t>
      </w:r>
      <w:r w:rsidRPr="000A544D">
        <w:rPr>
          <w:rFonts w:cstheme="minorHAnsi"/>
        </w:rPr>
        <w:t>Monthly review meetings</w:t>
      </w:r>
      <w:r w:rsidR="00FC647A">
        <w:rPr>
          <w:rFonts w:cstheme="minorHAnsi"/>
        </w:rPr>
        <w:t xml:space="preserve"> </w:t>
      </w:r>
      <w:r w:rsidR="003822DB">
        <w:rPr>
          <w:rFonts w:cstheme="minorHAnsi"/>
        </w:rPr>
        <w:t>with stakeholders can update the p</w:t>
      </w:r>
      <w:r w:rsidR="00634BA4">
        <w:rPr>
          <w:rFonts w:cstheme="minorHAnsi"/>
        </w:rPr>
        <w:t>rogress of the project.</w:t>
      </w:r>
    </w:p>
    <w:p w14:paraId="10FD1CFF" w14:textId="7CC01C14" w:rsidR="00D305DA" w:rsidRPr="000A544D" w:rsidRDefault="00147DB5" w:rsidP="004C1F24">
      <w:pPr>
        <w:rPr>
          <w:rFonts w:cstheme="minorHAnsi"/>
          <w:b/>
          <w:bCs/>
        </w:rPr>
      </w:pPr>
      <w:r w:rsidRPr="000A544D">
        <w:rPr>
          <w:rFonts w:cstheme="minorHAnsi"/>
          <w:b/>
          <w:bCs/>
        </w:rPr>
        <w:t xml:space="preserve">Step </w:t>
      </w:r>
      <w:r w:rsidR="00B5382D" w:rsidRPr="000A544D">
        <w:rPr>
          <w:rFonts w:cstheme="minorHAnsi"/>
          <w:b/>
          <w:bCs/>
        </w:rPr>
        <w:t>9</w:t>
      </w:r>
      <w:r w:rsidRPr="000A544D">
        <w:rPr>
          <w:rFonts w:cstheme="minorHAnsi"/>
          <w:b/>
          <w:bCs/>
        </w:rPr>
        <w:t xml:space="preserve">: </w:t>
      </w:r>
      <w:r w:rsidR="00B457A9" w:rsidRPr="000A544D">
        <w:rPr>
          <w:rFonts w:cstheme="minorHAnsi"/>
          <w:b/>
          <w:bCs/>
        </w:rPr>
        <w:t>How to take signoff on the UAT- Client Project Acceptance Form?</w:t>
      </w:r>
    </w:p>
    <w:p w14:paraId="7F2B4150" w14:textId="77777777" w:rsidR="007849BC" w:rsidRPr="007849BC" w:rsidRDefault="007849BC" w:rsidP="007849BC">
      <w:pPr>
        <w:spacing w:after="0"/>
        <w:rPr>
          <w:rFonts w:cstheme="minorHAnsi"/>
        </w:rPr>
      </w:pPr>
      <w:r w:rsidRPr="007849BC">
        <w:rPr>
          <w:rFonts w:cstheme="minorHAnsi"/>
        </w:rPr>
        <w:t xml:space="preserve">1. UAT </w:t>
      </w:r>
      <w:proofErr w:type="gramStart"/>
      <w:r w:rsidRPr="007849BC">
        <w:rPr>
          <w:rFonts w:cstheme="minorHAnsi"/>
        </w:rPr>
        <w:t>Preparation:-</w:t>
      </w:r>
      <w:proofErr w:type="gramEnd"/>
      <w:r w:rsidRPr="007849BC">
        <w:rPr>
          <w:rFonts w:cstheme="minorHAnsi"/>
        </w:rPr>
        <w:t xml:space="preserve"> Share test plan, test cases, and provide access to the UAT environment.</w:t>
      </w:r>
    </w:p>
    <w:p w14:paraId="39759492" w14:textId="77777777" w:rsidR="007849BC" w:rsidRPr="007849BC" w:rsidRDefault="007849BC" w:rsidP="007849BC">
      <w:pPr>
        <w:spacing w:after="0"/>
        <w:rPr>
          <w:rFonts w:cstheme="minorHAnsi"/>
        </w:rPr>
      </w:pPr>
      <w:r w:rsidRPr="007849BC">
        <w:rPr>
          <w:rFonts w:cstheme="minorHAnsi"/>
        </w:rPr>
        <w:t xml:space="preserve">2. Conduct </w:t>
      </w:r>
      <w:proofErr w:type="gramStart"/>
      <w:r w:rsidRPr="007849BC">
        <w:rPr>
          <w:rFonts w:cstheme="minorHAnsi"/>
        </w:rPr>
        <w:t>UAT:-</w:t>
      </w:r>
      <w:proofErr w:type="gramEnd"/>
      <w:r w:rsidRPr="007849BC">
        <w:rPr>
          <w:rFonts w:cstheme="minorHAnsi"/>
        </w:rPr>
        <w:t xml:space="preserve"> Client executes test cases to validate functionality and usability.</w:t>
      </w:r>
    </w:p>
    <w:p w14:paraId="6ED17E47" w14:textId="77777777" w:rsidR="007849BC" w:rsidRPr="007849BC" w:rsidRDefault="007849BC" w:rsidP="007849BC">
      <w:pPr>
        <w:spacing w:after="0"/>
        <w:rPr>
          <w:rFonts w:cstheme="minorHAnsi"/>
        </w:rPr>
      </w:pPr>
      <w:r w:rsidRPr="007849BC">
        <w:rPr>
          <w:rFonts w:cstheme="minorHAnsi"/>
        </w:rPr>
        <w:t xml:space="preserve">3. Issue Logging &amp; </w:t>
      </w:r>
      <w:proofErr w:type="gramStart"/>
      <w:r w:rsidRPr="007849BC">
        <w:rPr>
          <w:rFonts w:cstheme="minorHAnsi"/>
        </w:rPr>
        <w:t>Fixing:-</w:t>
      </w:r>
      <w:proofErr w:type="gramEnd"/>
      <w:r w:rsidRPr="007849BC">
        <w:rPr>
          <w:rFonts w:cstheme="minorHAnsi"/>
        </w:rPr>
        <w:t xml:space="preserve"> Capture any defects; fix and retest as needed.</w:t>
      </w:r>
    </w:p>
    <w:p w14:paraId="75E65071" w14:textId="77777777" w:rsidR="007849BC" w:rsidRPr="007849BC" w:rsidRDefault="007849BC" w:rsidP="007849BC">
      <w:pPr>
        <w:spacing w:after="0"/>
        <w:rPr>
          <w:rFonts w:cstheme="minorHAnsi"/>
        </w:rPr>
      </w:pPr>
      <w:r w:rsidRPr="007849BC">
        <w:rPr>
          <w:rFonts w:cstheme="minorHAnsi"/>
        </w:rPr>
        <w:t>4. Final Review Meeting: - Walk through resolved issues and confirm everything meets expectations.</w:t>
      </w:r>
    </w:p>
    <w:p w14:paraId="1FA8F990" w14:textId="77777777" w:rsidR="007849BC" w:rsidRPr="007849BC" w:rsidRDefault="007849BC" w:rsidP="007849BC">
      <w:pPr>
        <w:spacing w:after="0"/>
        <w:rPr>
          <w:rFonts w:cstheme="minorHAnsi"/>
        </w:rPr>
      </w:pPr>
      <w:r w:rsidRPr="007849BC">
        <w:rPr>
          <w:rFonts w:cstheme="minorHAnsi"/>
        </w:rPr>
        <w:lastRenderedPageBreak/>
        <w:t xml:space="preserve">5. Acceptance Form </w:t>
      </w:r>
      <w:proofErr w:type="gramStart"/>
      <w:r w:rsidRPr="007849BC">
        <w:rPr>
          <w:rFonts w:cstheme="minorHAnsi"/>
        </w:rPr>
        <w:t>Submission:-</w:t>
      </w:r>
      <w:proofErr w:type="gramEnd"/>
      <w:r w:rsidRPr="007849BC">
        <w:rPr>
          <w:rFonts w:cstheme="minorHAnsi"/>
        </w:rPr>
        <w:t xml:space="preserve"> Share the Client Project Acceptance Form for confirmation.</w:t>
      </w:r>
    </w:p>
    <w:p w14:paraId="15545943" w14:textId="307ABC31" w:rsidR="0061788D" w:rsidRDefault="007849BC" w:rsidP="007849BC">
      <w:pPr>
        <w:spacing w:after="0"/>
        <w:rPr>
          <w:rFonts w:cstheme="minorHAnsi"/>
        </w:rPr>
      </w:pPr>
      <w:r w:rsidRPr="007849BC">
        <w:rPr>
          <w:rFonts w:cstheme="minorHAnsi"/>
        </w:rPr>
        <w:t>6. Obtain Sign-</w:t>
      </w:r>
      <w:proofErr w:type="gramStart"/>
      <w:r w:rsidRPr="007849BC">
        <w:rPr>
          <w:rFonts w:cstheme="minorHAnsi"/>
        </w:rPr>
        <w:t>off:-</w:t>
      </w:r>
      <w:proofErr w:type="gramEnd"/>
      <w:r w:rsidRPr="007849BC">
        <w:rPr>
          <w:rFonts w:cstheme="minorHAnsi"/>
        </w:rPr>
        <w:t xml:space="preserve"> Client reviews and signs off, confirming project readiness for closure or deployment. This formalizes client approval and marks the completion of UAT.</w:t>
      </w:r>
    </w:p>
    <w:p w14:paraId="614717E7" w14:textId="77777777" w:rsidR="007849BC" w:rsidRDefault="007849BC" w:rsidP="007849BC">
      <w:pPr>
        <w:spacing w:after="0"/>
        <w:rPr>
          <w:rFonts w:cstheme="minorHAnsi"/>
        </w:rPr>
      </w:pPr>
    </w:p>
    <w:p w14:paraId="0F92EEFC" w14:textId="77777777" w:rsidR="007849BC" w:rsidRDefault="007849BC" w:rsidP="007849BC">
      <w:pPr>
        <w:spacing w:after="0"/>
        <w:rPr>
          <w:rFonts w:cstheme="minorHAnsi"/>
        </w:rPr>
      </w:pPr>
    </w:p>
    <w:p w14:paraId="40B54A20" w14:textId="77777777" w:rsidR="007849BC" w:rsidRDefault="007849BC" w:rsidP="007849BC">
      <w:pPr>
        <w:spacing w:after="0"/>
        <w:rPr>
          <w:rFonts w:cstheme="minorHAnsi"/>
        </w:rPr>
      </w:pPr>
    </w:p>
    <w:p w14:paraId="79E46BDE" w14:textId="77777777" w:rsidR="007849BC" w:rsidRDefault="007849BC" w:rsidP="007849BC">
      <w:pPr>
        <w:spacing w:after="0"/>
        <w:rPr>
          <w:rFonts w:cstheme="minorHAnsi"/>
        </w:rPr>
      </w:pPr>
    </w:p>
    <w:p w14:paraId="0437A1B6" w14:textId="77777777" w:rsidR="007849BC" w:rsidRPr="000A544D" w:rsidRDefault="007849BC" w:rsidP="007849BC">
      <w:pPr>
        <w:spacing w:after="0"/>
        <w:rPr>
          <w:rFonts w:cstheme="minorHAnsi"/>
        </w:rPr>
      </w:pPr>
    </w:p>
    <w:p w14:paraId="3E90E119" w14:textId="1B8C2493" w:rsidR="00710DB4" w:rsidRPr="000A544D" w:rsidRDefault="0061788D" w:rsidP="004C1F24">
      <w:pPr>
        <w:rPr>
          <w:rFonts w:cstheme="minorHAnsi"/>
          <w:b/>
          <w:bCs/>
        </w:rPr>
      </w:pPr>
      <w:r w:rsidRPr="000A544D">
        <w:rPr>
          <w:rFonts w:cstheme="minorHAnsi"/>
          <w:b/>
          <w:bCs/>
        </w:rPr>
        <w:t>Document 3- Functional Specifications</w:t>
      </w:r>
    </w:p>
    <w:tbl>
      <w:tblPr>
        <w:tblStyle w:val="TableGrid"/>
        <w:tblW w:w="0" w:type="auto"/>
        <w:tblLook w:val="04A0" w:firstRow="1" w:lastRow="0" w:firstColumn="1" w:lastColumn="0" w:noHBand="0" w:noVBand="1"/>
      </w:tblPr>
      <w:tblGrid>
        <w:gridCol w:w="4508"/>
        <w:gridCol w:w="4508"/>
      </w:tblGrid>
      <w:tr w:rsidR="00955A99" w:rsidRPr="000A544D" w14:paraId="6A23764D" w14:textId="77777777">
        <w:tc>
          <w:tcPr>
            <w:tcW w:w="4508" w:type="dxa"/>
          </w:tcPr>
          <w:p w14:paraId="5E0D9C92" w14:textId="34DB88AC" w:rsidR="00955A99" w:rsidRPr="000A544D" w:rsidRDefault="00955A99" w:rsidP="00955A99">
            <w:pPr>
              <w:rPr>
                <w:rFonts w:cstheme="minorHAnsi"/>
                <w:b/>
                <w:bCs/>
              </w:rPr>
            </w:pPr>
            <w:r w:rsidRPr="000A544D">
              <w:rPr>
                <w:rFonts w:cstheme="minorHAnsi"/>
                <w:b/>
                <w:bCs/>
              </w:rPr>
              <w:t>Project name</w:t>
            </w:r>
          </w:p>
        </w:tc>
        <w:tc>
          <w:tcPr>
            <w:tcW w:w="4508" w:type="dxa"/>
          </w:tcPr>
          <w:p w14:paraId="4B3C7A0F" w14:textId="3459EC6C" w:rsidR="00955A99" w:rsidRPr="000A544D" w:rsidRDefault="00955A99" w:rsidP="00955A99">
            <w:pPr>
              <w:rPr>
                <w:rFonts w:cstheme="minorHAnsi"/>
              </w:rPr>
            </w:pPr>
            <w:r w:rsidRPr="000A544D">
              <w:rPr>
                <w:rFonts w:cstheme="minorHAnsi"/>
              </w:rPr>
              <w:t>Curia</w:t>
            </w:r>
          </w:p>
        </w:tc>
      </w:tr>
      <w:tr w:rsidR="00955A99" w:rsidRPr="000A544D" w14:paraId="5F8031DA" w14:textId="77777777">
        <w:tc>
          <w:tcPr>
            <w:tcW w:w="4508" w:type="dxa"/>
          </w:tcPr>
          <w:p w14:paraId="6D7E548B" w14:textId="651708B3" w:rsidR="00955A99" w:rsidRPr="000A544D" w:rsidRDefault="00955A99" w:rsidP="00955A99">
            <w:pPr>
              <w:rPr>
                <w:rFonts w:cstheme="minorHAnsi"/>
                <w:b/>
                <w:bCs/>
              </w:rPr>
            </w:pPr>
            <w:r w:rsidRPr="000A544D">
              <w:rPr>
                <w:rFonts w:cstheme="minorHAnsi"/>
                <w:b/>
                <w:bCs/>
              </w:rPr>
              <w:t>Customer name</w:t>
            </w:r>
          </w:p>
        </w:tc>
        <w:tc>
          <w:tcPr>
            <w:tcW w:w="4508" w:type="dxa"/>
          </w:tcPr>
          <w:p w14:paraId="227E39E8" w14:textId="6B65363E" w:rsidR="00955A99" w:rsidRPr="000A544D" w:rsidRDefault="0069557F" w:rsidP="00955A99">
            <w:pPr>
              <w:rPr>
                <w:rFonts w:cstheme="minorHAnsi"/>
              </w:rPr>
            </w:pPr>
            <w:proofErr w:type="spellStart"/>
            <w:r w:rsidRPr="000A544D">
              <w:rPr>
                <w:rFonts w:cstheme="minorHAnsi"/>
              </w:rPr>
              <w:t>Innoplexus</w:t>
            </w:r>
            <w:proofErr w:type="spellEnd"/>
            <w:r w:rsidRPr="000A544D">
              <w:rPr>
                <w:rFonts w:cstheme="minorHAnsi"/>
              </w:rPr>
              <w:t xml:space="preserve"> Consulting service</w:t>
            </w:r>
          </w:p>
        </w:tc>
      </w:tr>
      <w:tr w:rsidR="00955A99" w:rsidRPr="000A544D" w14:paraId="32D0F92E" w14:textId="77777777">
        <w:tc>
          <w:tcPr>
            <w:tcW w:w="4508" w:type="dxa"/>
          </w:tcPr>
          <w:p w14:paraId="5405575A" w14:textId="3FB594AE" w:rsidR="00955A99" w:rsidRPr="000A544D" w:rsidRDefault="00955A99" w:rsidP="00955A99">
            <w:pPr>
              <w:rPr>
                <w:rFonts w:cstheme="minorHAnsi"/>
                <w:b/>
                <w:bCs/>
              </w:rPr>
            </w:pPr>
            <w:r w:rsidRPr="000A544D">
              <w:rPr>
                <w:rFonts w:cstheme="minorHAnsi"/>
                <w:b/>
                <w:bCs/>
              </w:rPr>
              <w:t>Project Version</w:t>
            </w:r>
          </w:p>
        </w:tc>
        <w:tc>
          <w:tcPr>
            <w:tcW w:w="4508" w:type="dxa"/>
          </w:tcPr>
          <w:p w14:paraId="6BF50BC2" w14:textId="498731B9" w:rsidR="00955A99" w:rsidRPr="000A544D" w:rsidRDefault="00054E91" w:rsidP="00955A99">
            <w:pPr>
              <w:rPr>
                <w:rFonts w:cstheme="minorHAnsi"/>
              </w:rPr>
            </w:pPr>
            <w:r w:rsidRPr="000A544D">
              <w:rPr>
                <w:rFonts w:cstheme="minorHAnsi"/>
              </w:rPr>
              <w:t>1.0</w:t>
            </w:r>
          </w:p>
        </w:tc>
      </w:tr>
      <w:tr w:rsidR="00955A99" w:rsidRPr="000A544D" w14:paraId="2E0211B2" w14:textId="77777777">
        <w:tc>
          <w:tcPr>
            <w:tcW w:w="4508" w:type="dxa"/>
          </w:tcPr>
          <w:p w14:paraId="15F41C2D" w14:textId="3415AAAF" w:rsidR="00955A99" w:rsidRPr="000A544D" w:rsidRDefault="00955A99" w:rsidP="00955A99">
            <w:pPr>
              <w:rPr>
                <w:rFonts w:cstheme="minorHAnsi"/>
                <w:b/>
                <w:bCs/>
              </w:rPr>
            </w:pPr>
            <w:r w:rsidRPr="000A544D">
              <w:rPr>
                <w:rFonts w:cstheme="minorHAnsi"/>
                <w:b/>
                <w:bCs/>
              </w:rPr>
              <w:t>Project Sponsor</w:t>
            </w:r>
          </w:p>
        </w:tc>
        <w:tc>
          <w:tcPr>
            <w:tcW w:w="4508" w:type="dxa"/>
          </w:tcPr>
          <w:p w14:paraId="50E9A23E" w14:textId="7701353F" w:rsidR="00955A99" w:rsidRPr="000A544D" w:rsidRDefault="00034D33" w:rsidP="00955A99">
            <w:pPr>
              <w:rPr>
                <w:rFonts w:cstheme="minorHAnsi"/>
              </w:rPr>
            </w:pPr>
            <w:r w:rsidRPr="000A544D">
              <w:rPr>
                <w:rFonts w:cstheme="minorHAnsi"/>
              </w:rPr>
              <w:t xml:space="preserve">Amit </w:t>
            </w:r>
            <w:proofErr w:type="spellStart"/>
            <w:r w:rsidRPr="000A544D">
              <w:rPr>
                <w:rFonts w:cstheme="minorHAnsi"/>
              </w:rPr>
              <w:t>Ananpara</w:t>
            </w:r>
            <w:proofErr w:type="spellEnd"/>
            <w:r w:rsidR="00054E91" w:rsidRPr="000A544D">
              <w:rPr>
                <w:rFonts w:cstheme="minorHAnsi"/>
              </w:rPr>
              <w:t xml:space="preserve">, </w:t>
            </w:r>
            <w:proofErr w:type="spellStart"/>
            <w:r w:rsidR="00054E91" w:rsidRPr="000A544D">
              <w:rPr>
                <w:rFonts w:cstheme="minorHAnsi"/>
              </w:rPr>
              <w:t>Innoplexus</w:t>
            </w:r>
            <w:proofErr w:type="spellEnd"/>
            <w:r w:rsidR="00054E91" w:rsidRPr="000A544D">
              <w:rPr>
                <w:rFonts w:cstheme="minorHAnsi"/>
              </w:rPr>
              <w:t xml:space="preserve"> Consulting service</w:t>
            </w:r>
          </w:p>
        </w:tc>
      </w:tr>
      <w:tr w:rsidR="00955A99" w:rsidRPr="000A544D" w14:paraId="207FAFBC" w14:textId="77777777">
        <w:tc>
          <w:tcPr>
            <w:tcW w:w="4508" w:type="dxa"/>
          </w:tcPr>
          <w:p w14:paraId="206DA618" w14:textId="3E41BC63" w:rsidR="00955A99" w:rsidRPr="000A544D" w:rsidRDefault="00955A99" w:rsidP="00955A99">
            <w:pPr>
              <w:rPr>
                <w:rFonts w:cstheme="minorHAnsi"/>
                <w:b/>
                <w:bCs/>
              </w:rPr>
            </w:pPr>
            <w:r w:rsidRPr="000A544D">
              <w:rPr>
                <w:rFonts w:cstheme="minorHAnsi"/>
                <w:b/>
                <w:bCs/>
              </w:rPr>
              <w:t>Project Manager</w:t>
            </w:r>
          </w:p>
        </w:tc>
        <w:tc>
          <w:tcPr>
            <w:tcW w:w="4508" w:type="dxa"/>
          </w:tcPr>
          <w:p w14:paraId="2989A4B0" w14:textId="2178A680" w:rsidR="00955A99" w:rsidRPr="000A544D" w:rsidRDefault="006F23A6" w:rsidP="00955A99">
            <w:pPr>
              <w:rPr>
                <w:rFonts w:cstheme="minorHAnsi"/>
              </w:rPr>
            </w:pPr>
            <w:r w:rsidRPr="000A544D">
              <w:rPr>
                <w:rFonts w:cstheme="minorHAnsi"/>
              </w:rPr>
              <w:t>Pooja Palkar</w:t>
            </w:r>
          </w:p>
        </w:tc>
      </w:tr>
      <w:tr w:rsidR="00955A99" w:rsidRPr="000A544D" w14:paraId="15EB172E" w14:textId="77777777">
        <w:tc>
          <w:tcPr>
            <w:tcW w:w="4508" w:type="dxa"/>
          </w:tcPr>
          <w:p w14:paraId="5D8570D3" w14:textId="7AE5005F" w:rsidR="00955A99" w:rsidRPr="000A544D" w:rsidRDefault="00955A99" w:rsidP="00955A99">
            <w:pPr>
              <w:rPr>
                <w:rFonts w:cstheme="minorHAnsi"/>
                <w:b/>
                <w:bCs/>
              </w:rPr>
            </w:pPr>
            <w:r w:rsidRPr="000A544D">
              <w:rPr>
                <w:rFonts w:cstheme="minorHAnsi"/>
                <w:b/>
                <w:bCs/>
              </w:rPr>
              <w:t>Project Initiation date</w:t>
            </w:r>
          </w:p>
        </w:tc>
        <w:tc>
          <w:tcPr>
            <w:tcW w:w="4508" w:type="dxa"/>
          </w:tcPr>
          <w:p w14:paraId="63462AF6" w14:textId="03D46CF7" w:rsidR="00955A99" w:rsidRPr="000A544D" w:rsidRDefault="00902633" w:rsidP="00955A99">
            <w:pPr>
              <w:rPr>
                <w:rFonts w:cstheme="minorHAnsi"/>
              </w:rPr>
            </w:pPr>
            <w:r w:rsidRPr="000A544D">
              <w:rPr>
                <w:rFonts w:cstheme="minorHAnsi"/>
              </w:rPr>
              <w:t>10/02/2021</w:t>
            </w:r>
          </w:p>
        </w:tc>
      </w:tr>
    </w:tbl>
    <w:p w14:paraId="0C48D81A" w14:textId="77777777" w:rsidR="00B60D18" w:rsidRPr="000A544D" w:rsidRDefault="00B60D18" w:rsidP="004C1F24">
      <w:pPr>
        <w:rPr>
          <w:rFonts w:cstheme="minorHAnsi"/>
          <w:b/>
          <w:bCs/>
        </w:rPr>
      </w:pPr>
    </w:p>
    <w:tbl>
      <w:tblPr>
        <w:tblStyle w:val="TableGrid"/>
        <w:tblW w:w="9016" w:type="dxa"/>
        <w:tblLook w:val="04A0" w:firstRow="1" w:lastRow="0" w:firstColumn="1" w:lastColumn="0" w:noHBand="0" w:noVBand="1"/>
      </w:tblPr>
      <w:tblGrid>
        <w:gridCol w:w="1978"/>
        <w:gridCol w:w="2137"/>
        <w:gridCol w:w="2576"/>
        <w:gridCol w:w="2325"/>
      </w:tblGrid>
      <w:tr w:rsidR="00790944" w:rsidRPr="000A544D" w14:paraId="0A4F2618" w14:textId="2112983F" w:rsidTr="00790944">
        <w:tc>
          <w:tcPr>
            <w:tcW w:w="1978" w:type="dxa"/>
          </w:tcPr>
          <w:p w14:paraId="5D4EEA8A" w14:textId="2D27B358" w:rsidR="00790944" w:rsidRPr="000A544D" w:rsidRDefault="00790944" w:rsidP="0057401E">
            <w:pPr>
              <w:rPr>
                <w:rFonts w:cstheme="minorHAnsi"/>
                <w:b/>
                <w:bCs/>
              </w:rPr>
            </w:pPr>
            <w:proofErr w:type="spellStart"/>
            <w:r w:rsidRPr="000A544D">
              <w:rPr>
                <w:rFonts w:cstheme="minorHAnsi"/>
                <w:b/>
                <w:bCs/>
              </w:rPr>
              <w:t>Req</w:t>
            </w:r>
            <w:proofErr w:type="spellEnd"/>
            <w:r w:rsidRPr="000A544D">
              <w:rPr>
                <w:rFonts w:cstheme="minorHAnsi"/>
                <w:b/>
                <w:bCs/>
              </w:rPr>
              <w:t xml:space="preserve"> ID</w:t>
            </w:r>
          </w:p>
        </w:tc>
        <w:tc>
          <w:tcPr>
            <w:tcW w:w="2137" w:type="dxa"/>
          </w:tcPr>
          <w:p w14:paraId="3788901E" w14:textId="6718008C" w:rsidR="00790944" w:rsidRPr="000A544D" w:rsidRDefault="00790944" w:rsidP="0057401E">
            <w:pPr>
              <w:rPr>
                <w:rFonts w:cstheme="minorHAnsi"/>
                <w:b/>
                <w:bCs/>
              </w:rPr>
            </w:pPr>
            <w:proofErr w:type="spellStart"/>
            <w:r w:rsidRPr="000A544D">
              <w:rPr>
                <w:rFonts w:cstheme="minorHAnsi"/>
                <w:b/>
                <w:bCs/>
              </w:rPr>
              <w:t>Req</w:t>
            </w:r>
            <w:proofErr w:type="spellEnd"/>
            <w:r w:rsidRPr="000A544D">
              <w:rPr>
                <w:rFonts w:cstheme="minorHAnsi"/>
                <w:b/>
                <w:bCs/>
              </w:rPr>
              <w:t xml:space="preserve"> Name</w:t>
            </w:r>
          </w:p>
        </w:tc>
        <w:tc>
          <w:tcPr>
            <w:tcW w:w="2576" w:type="dxa"/>
          </w:tcPr>
          <w:p w14:paraId="0D0D9C87" w14:textId="1ED9E2F0" w:rsidR="00790944" w:rsidRPr="000A544D" w:rsidRDefault="00790944" w:rsidP="0057401E">
            <w:pPr>
              <w:rPr>
                <w:rFonts w:cstheme="minorHAnsi"/>
                <w:b/>
                <w:bCs/>
              </w:rPr>
            </w:pPr>
            <w:proofErr w:type="spellStart"/>
            <w:r w:rsidRPr="000A544D">
              <w:rPr>
                <w:rFonts w:cstheme="minorHAnsi"/>
                <w:b/>
                <w:bCs/>
              </w:rPr>
              <w:t>Req</w:t>
            </w:r>
            <w:proofErr w:type="spellEnd"/>
            <w:r w:rsidRPr="000A544D">
              <w:rPr>
                <w:rFonts w:cstheme="minorHAnsi"/>
                <w:b/>
                <w:bCs/>
              </w:rPr>
              <w:t xml:space="preserve"> Description</w:t>
            </w:r>
          </w:p>
        </w:tc>
        <w:tc>
          <w:tcPr>
            <w:tcW w:w="2325" w:type="dxa"/>
          </w:tcPr>
          <w:p w14:paraId="61677589" w14:textId="78793A8D" w:rsidR="00790944" w:rsidRPr="000A544D" w:rsidRDefault="00014C45" w:rsidP="0057401E">
            <w:pPr>
              <w:rPr>
                <w:rFonts w:cstheme="minorHAnsi"/>
                <w:b/>
                <w:bCs/>
              </w:rPr>
            </w:pPr>
            <w:r w:rsidRPr="000A544D">
              <w:rPr>
                <w:rFonts w:cstheme="minorHAnsi"/>
                <w:b/>
                <w:bCs/>
              </w:rPr>
              <w:t>Priority</w:t>
            </w:r>
          </w:p>
        </w:tc>
      </w:tr>
      <w:tr w:rsidR="00AB73A3" w:rsidRPr="000A544D" w14:paraId="7BA63D71" w14:textId="18F33963" w:rsidTr="00790944">
        <w:tc>
          <w:tcPr>
            <w:tcW w:w="1978" w:type="dxa"/>
          </w:tcPr>
          <w:p w14:paraId="19751E3E" w14:textId="0710A098" w:rsidR="00AB73A3" w:rsidRPr="000A544D" w:rsidRDefault="00AB73A3" w:rsidP="00AB73A3">
            <w:pPr>
              <w:rPr>
                <w:rFonts w:cstheme="minorHAnsi"/>
                <w:b/>
                <w:bCs/>
              </w:rPr>
            </w:pPr>
            <w:r w:rsidRPr="000A544D">
              <w:rPr>
                <w:rFonts w:cstheme="minorHAnsi"/>
              </w:rPr>
              <w:t>FR0001</w:t>
            </w:r>
          </w:p>
        </w:tc>
        <w:tc>
          <w:tcPr>
            <w:tcW w:w="2137" w:type="dxa"/>
          </w:tcPr>
          <w:p w14:paraId="3D15FADA" w14:textId="524B5EA2" w:rsidR="00AB73A3" w:rsidRPr="000A544D" w:rsidRDefault="00AB73A3" w:rsidP="00AB73A3">
            <w:pPr>
              <w:rPr>
                <w:rFonts w:cstheme="minorHAnsi"/>
                <w:b/>
                <w:bCs/>
              </w:rPr>
            </w:pPr>
            <w:r w:rsidRPr="000A544D">
              <w:rPr>
                <w:rFonts w:cstheme="minorHAnsi"/>
              </w:rPr>
              <w:t>Login</w:t>
            </w:r>
          </w:p>
        </w:tc>
        <w:tc>
          <w:tcPr>
            <w:tcW w:w="2576" w:type="dxa"/>
          </w:tcPr>
          <w:p w14:paraId="0F455E3B" w14:textId="20CBE462" w:rsidR="00AB73A3" w:rsidRPr="000A544D" w:rsidRDefault="00AB73A3" w:rsidP="00AB73A3">
            <w:pPr>
              <w:rPr>
                <w:rFonts w:cstheme="minorHAnsi"/>
                <w:b/>
                <w:bCs/>
              </w:rPr>
            </w:pPr>
            <w:r w:rsidRPr="000A544D">
              <w:rPr>
                <w:rFonts w:cstheme="minorHAnsi"/>
              </w:rPr>
              <w:t>User should be able to log in to the application</w:t>
            </w:r>
          </w:p>
        </w:tc>
        <w:tc>
          <w:tcPr>
            <w:tcW w:w="2325" w:type="dxa"/>
          </w:tcPr>
          <w:p w14:paraId="45ED4C85" w14:textId="55694FDB" w:rsidR="00AB73A3" w:rsidRPr="000A544D" w:rsidRDefault="00AB73A3" w:rsidP="00AB73A3">
            <w:pPr>
              <w:rPr>
                <w:rFonts w:cstheme="minorHAnsi"/>
              </w:rPr>
            </w:pPr>
            <w:r w:rsidRPr="000A544D">
              <w:rPr>
                <w:rFonts w:cstheme="minorHAnsi"/>
              </w:rPr>
              <w:t>10</w:t>
            </w:r>
          </w:p>
        </w:tc>
      </w:tr>
      <w:tr w:rsidR="00AB73A3" w:rsidRPr="000A544D" w14:paraId="25CA1869" w14:textId="79265512" w:rsidTr="00790944">
        <w:tc>
          <w:tcPr>
            <w:tcW w:w="1978" w:type="dxa"/>
          </w:tcPr>
          <w:p w14:paraId="33900A51" w14:textId="23ED92FB" w:rsidR="00AB73A3" w:rsidRPr="000A544D" w:rsidRDefault="00AB73A3" w:rsidP="00AB73A3">
            <w:pPr>
              <w:rPr>
                <w:rFonts w:cstheme="minorHAnsi"/>
                <w:b/>
                <w:bCs/>
              </w:rPr>
            </w:pPr>
            <w:r w:rsidRPr="000A544D">
              <w:rPr>
                <w:rFonts w:cstheme="minorHAnsi"/>
              </w:rPr>
              <w:t>FR0002</w:t>
            </w:r>
          </w:p>
        </w:tc>
        <w:tc>
          <w:tcPr>
            <w:tcW w:w="2137" w:type="dxa"/>
          </w:tcPr>
          <w:p w14:paraId="37E89F6A" w14:textId="307A42CC" w:rsidR="00AB73A3" w:rsidRPr="000A544D" w:rsidRDefault="00AB73A3" w:rsidP="00AB73A3">
            <w:pPr>
              <w:rPr>
                <w:rFonts w:cstheme="minorHAnsi"/>
                <w:b/>
                <w:bCs/>
              </w:rPr>
            </w:pPr>
            <w:r w:rsidRPr="000A544D">
              <w:rPr>
                <w:rFonts w:cstheme="minorHAnsi"/>
              </w:rPr>
              <w:t>User Registration</w:t>
            </w:r>
          </w:p>
        </w:tc>
        <w:tc>
          <w:tcPr>
            <w:tcW w:w="2576" w:type="dxa"/>
          </w:tcPr>
          <w:p w14:paraId="7238851D" w14:textId="49053DAC" w:rsidR="00AB73A3" w:rsidRPr="000A544D" w:rsidRDefault="00AB73A3" w:rsidP="00AB73A3">
            <w:pPr>
              <w:rPr>
                <w:rFonts w:cstheme="minorHAnsi"/>
                <w:b/>
                <w:bCs/>
              </w:rPr>
            </w:pPr>
            <w:r w:rsidRPr="000A544D">
              <w:rPr>
                <w:rFonts w:cstheme="minorHAnsi"/>
              </w:rPr>
              <w:t>New users should be able to register using email/phone</w:t>
            </w:r>
          </w:p>
        </w:tc>
        <w:tc>
          <w:tcPr>
            <w:tcW w:w="2325" w:type="dxa"/>
          </w:tcPr>
          <w:p w14:paraId="4E9A8D5F" w14:textId="44295688" w:rsidR="00AB73A3" w:rsidRPr="000A544D" w:rsidRDefault="00AB73A3" w:rsidP="00AB73A3">
            <w:pPr>
              <w:rPr>
                <w:rFonts w:cstheme="minorHAnsi"/>
              </w:rPr>
            </w:pPr>
            <w:r w:rsidRPr="000A544D">
              <w:rPr>
                <w:rFonts w:cstheme="minorHAnsi"/>
              </w:rPr>
              <w:t>1</w:t>
            </w:r>
          </w:p>
        </w:tc>
      </w:tr>
      <w:tr w:rsidR="00AB73A3" w:rsidRPr="000A544D" w14:paraId="78201401" w14:textId="146EC0DC" w:rsidTr="00790944">
        <w:tc>
          <w:tcPr>
            <w:tcW w:w="1978" w:type="dxa"/>
          </w:tcPr>
          <w:p w14:paraId="55173FE5" w14:textId="6C2C5DA7" w:rsidR="00AB73A3" w:rsidRPr="000A544D" w:rsidRDefault="00AB73A3" w:rsidP="00AB73A3">
            <w:pPr>
              <w:rPr>
                <w:rFonts w:cstheme="minorHAnsi"/>
                <w:b/>
                <w:bCs/>
              </w:rPr>
            </w:pPr>
            <w:r w:rsidRPr="000A544D">
              <w:rPr>
                <w:rFonts w:cstheme="minorHAnsi"/>
              </w:rPr>
              <w:t>FR0003</w:t>
            </w:r>
          </w:p>
        </w:tc>
        <w:tc>
          <w:tcPr>
            <w:tcW w:w="2137" w:type="dxa"/>
          </w:tcPr>
          <w:p w14:paraId="77FB2687" w14:textId="5D614CB2" w:rsidR="00AB73A3" w:rsidRPr="000A544D" w:rsidRDefault="00AB73A3" w:rsidP="00AB73A3">
            <w:pPr>
              <w:rPr>
                <w:rFonts w:cstheme="minorHAnsi"/>
                <w:b/>
                <w:bCs/>
              </w:rPr>
            </w:pPr>
            <w:r w:rsidRPr="000A544D">
              <w:rPr>
                <w:rFonts w:cstheme="minorHAnsi"/>
              </w:rPr>
              <w:t>Password Reset</w:t>
            </w:r>
          </w:p>
        </w:tc>
        <w:tc>
          <w:tcPr>
            <w:tcW w:w="2576" w:type="dxa"/>
          </w:tcPr>
          <w:p w14:paraId="79021049" w14:textId="691BC08E" w:rsidR="00AB73A3" w:rsidRPr="000A544D" w:rsidRDefault="00AB73A3" w:rsidP="00AB73A3">
            <w:pPr>
              <w:rPr>
                <w:rFonts w:cstheme="minorHAnsi"/>
                <w:b/>
                <w:bCs/>
              </w:rPr>
            </w:pPr>
            <w:r w:rsidRPr="000A544D">
              <w:rPr>
                <w:rFonts w:cstheme="minorHAnsi"/>
              </w:rPr>
              <w:t>Users should be able to reset their password if forgotten</w:t>
            </w:r>
          </w:p>
        </w:tc>
        <w:tc>
          <w:tcPr>
            <w:tcW w:w="2325" w:type="dxa"/>
          </w:tcPr>
          <w:p w14:paraId="77E97CEE" w14:textId="00E96E4F" w:rsidR="00AB73A3" w:rsidRPr="000A544D" w:rsidRDefault="00AB73A3" w:rsidP="00AB73A3">
            <w:pPr>
              <w:rPr>
                <w:rFonts w:cstheme="minorHAnsi"/>
              </w:rPr>
            </w:pPr>
            <w:r w:rsidRPr="000A544D">
              <w:rPr>
                <w:rFonts w:cstheme="minorHAnsi"/>
              </w:rPr>
              <w:t>5</w:t>
            </w:r>
          </w:p>
        </w:tc>
      </w:tr>
      <w:tr w:rsidR="00AB73A3" w:rsidRPr="000A544D" w14:paraId="75245AB3" w14:textId="5A77540A" w:rsidTr="00790944">
        <w:tc>
          <w:tcPr>
            <w:tcW w:w="1978" w:type="dxa"/>
          </w:tcPr>
          <w:p w14:paraId="01AC5EA8" w14:textId="7D11D1E4" w:rsidR="00AB73A3" w:rsidRPr="000A544D" w:rsidRDefault="00AB73A3" w:rsidP="00AB73A3">
            <w:pPr>
              <w:rPr>
                <w:rFonts w:cstheme="minorHAnsi"/>
                <w:b/>
                <w:bCs/>
              </w:rPr>
            </w:pPr>
            <w:r w:rsidRPr="000A544D">
              <w:rPr>
                <w:rFonts w:cstheme="minorHAnsi"/>
              </w:rPr>
              <w:t>FR0004</w:t>
            </w:r>
          </w:p>
        </w:tc>
        <w:tc>
          <w:tcPr>
            <w:tcW w:w="2137" w:type="dxa"/>
          </w:tcPr>
          <w:p w14:paraId="4CB802E9" w14:textId="78C83887" w:rsidR="00AB73A3" w:rsidRPr="000A544D" w:rsidRDefault="00AB73A3" w:rsidP="00AB73A3">
            <w:pPr>
              <w:rPr>
                <w:rFonts w:cstheme="minorHAnsi"/>
                <w:b/>
                <w:bCs/>
              </w:rPr>
            </w:pPr>
            <w:r w:rsidRPr="000A544D">
              <w:rPr>
                <w:rFonts w:cstheme="minorHAnsi"/>
              </w:rPr>
              <w:t>Profile Management</w:t>
            </w:r>
          </w:p>
        </w:tc>
        <w:tc>
          <w:tcPr>
            <w:tcW w:w="2576" w:type="dxa"/>
          </w:tcPr>
          <w:p w14:paraId="4A54811C" w14:textId="68B6F5F4" w:rsidR="00AB73A3" w:rsidRPr="000A544D" w:rsidRDefault="00AB73A3" w:rsidP="00AB73A3">
            <w:pPr>
              <w:rPr>
                <w:rFonts w:cstheme="minorHAnsi"/>
                <w:b/>
                <w:bCs/>
              </w:rPr>
            </w:pPr>
            <w:r w:rsidRPr="000A544D">
              <w:rPr>
                <w:rFonts w:cstheme="minorHAnsi"/>
              </w:rPr>
              <w:t>Users should be able to update their profile details</w:t>
            </w:r>
          </w:p>
        </w:tc>
        <w:tc>
          <w:tcPr>
            <w:tcW w:w="2325" w:type="dxa"/>
          </w:tcPr>
          <w:p w14:paraId="2EDFE351" w14:textId="16398A71" w:rsidR="00AB73A3" w:rsidRPr="000A544D" w:rsidRDefault="00AB73A3" w:rsidP="00AB73A3">
            <w:pPr>
              <w:rPr>
                <w:rFonts w:cstheme="minorHAnsi"/>
              </w:rPr>
            </w:pPr>
            <w:r w:rsidRPr="000A544D">
              <w:rPr>
                <w:rFonts w:cstheme="minorHAnsi"/>
              </w:rPr>
              <w:t>3</w:t>
            </w:r>
          </w:p>
        </w:tc>
      </w:tr>
      <w:tr w:rsidR="00AB73A3" w:rsidRPr="000A544D" w14:paraId="038685B7" w14:textId="5D8E86C7" w:rsidTr="00790944">
        <w:tc>
          <w:tcPr>
            <w:tcW w:w="1978" w:type="dxa"/>
          </w:tcPr>
          <w:p w14:paraId="0EB8878E" w14:textId="2FAE0C58" w:rsidR="00AB73A3" w:rsidRPr="000A544D" w:rsidRDefault="00AB73A3" w:rsidP="00AB73A3">
            <w:pPr>
              <w:rPr>
                <w:rFonts w:cstheme="minorHAnsi"/>
                <w:b/>
                <w:bCs/>
              </w:rPr>
            </w:pPr>
            <w:r w:rsidRPr="000A544D">
              <w:rPr>
                <w:rFonts w:cstheme="minorHAnsi"/>
              </w:rPr>
              <w:t>FR0005</w:t>
            </w:r>
          </w:p>
        </w:tc>
        <w:tc>
          <w:tcPr>
            <w:tcW w:w="2137" w:type="dxa"/>
          </w:tcPr>
          <w:p w14:paraId="5835163F" w14:textId="342D9A84" w:rsidR="00AB73A3" w:rsidRPr="000A544D" w:rsidRDefault="00AB73A3" w:rsidP="00AB73A3">
            <w:pPr>
              <w:rPr>
                <w:rFonts w:cstheme="minorHAnsi"/>
                <w:b/>
                <w:bCs/>
              </w:rPr>
            </w:pPr>
            <w:r w:rsidRPr="000A544D">
              <w:rPr>
                <w:rFonts w:cstheme="minorHAnsi"/>
              </w:rPr>
              <w:t>Doctor Search</w:t>
            </w:r>
          </w:p>
        </w:tc>
        <w:tc>
          <w:tcPr>
            <w:tcW w:w="2576" w:type="dxa"/>
          </w:tcPr>
          <w:p w14:paraId="07A3498E" w14:textId="4AD66FA7" w:rsidR="00AB73A3" w:rsidRPr="000A544D" w:rsidRDefault="00AB73A3" w:rsidP="00AB73A3">
            <w:pPr>
              <w:rPr>
                <w:rFonts w:cstheme="minorHAnsi"/>
                <w:b/>
                <w:bCs/>
              </w:rPr>
            </w:pPr>
            <w:r w:rsidRPr="000A544D">
              <w:rPr>
                <w:rFonts w:cstheme="minorHAnsi"/>
              </w:rPr>
              <w:t>Patients should be able to search for Oncologist</w:t>
            </w:r>
          </w:p>
        </w:tc>
        <w:tc>
          <w:tcPr>
            <w:tcW w:w="2325" w:type="dxa"/>
          </w:tcPr>
          <w:p w14:paraId="3FD56C44" w14:textId="3880DE4E" w:rsidR="00AB73A3" w:rsidRPr="000A544D" w:rsidRDefault="00AB73A3" w:rsidP="00AB73A3">
            <w:pPr>
              <w:rPr>
                <w:rFonts w:cstheme="minorHAnsi"/>
              </w:rPr>
            </w:pPr>
            <w:r w:rsidRPr="000A544D">
              <w:rPr>
                <w:rFonts w:cstheme="minorHAnsi"/>
              </w:rPr>
              <w:t>6</w:t>
            </w:r>
          </w:p>
        </w:tc>
      </w:tr>
      <w:tr w:rsidR="00AB73A3" w:rsidRPr="000A544D" w14:paraId="4A24B1AA" w14:textId="43EC5F69" w:rsidTr="00790944">
        <w:tc>
          <w:tcPr>
            <w:tcW w:w="1978" w:type="dxa"/>
          </w:tcPr>
          <w:p w14:paraId="1A326E86" w14:textId="431C50D4" w:rsidR="00AB73A3" w:rsidRPr="000A544D" w:rsidRDefault="00AB73A3" w:rsidP="00AB73A3">
            <w:pPr>
              <w:rPr>
                <w:rFonts w:cstheme="minorHAnsi"/>
                <w:b/>
                <w:bCs/>
              </w:rPr>
            </w:pPr>
            <w:r w:rsidRPr="000A544D">
              <w:rPr>
                <w:rFonts w:cstheme="minorHAnsi"/>
              </w:rPr>
              <w:t>FR0006</w:t>
            </w:r>
          </w:p>
        </w:tc>
        <w:tc>
          <w:tcPr>
            <w:tcW w:w="2137" w:type="dxa"/>
          </w:tcPr>
          <w:p w14:paraId="1BC6DB74" w14:textId="548D7D03" w:rsidR="00AB73A3" w:rsidRPr="000A544D" w:rsidRDefault="00AB73A3" w:rsidP="00AB73A3">
            <w:pPr>
              <w:rPr>
                <w:rFonts w:cstheme="minorHAnsi"/>
                <w:b/>
                <w:bCs/>
              </w:rPr>
            </w:pPr>
            <w:r w:rsidRPr="000A544D">
              <w:rPr>
                <w:rFonts w:cstheme="minorHAnsi"/>
              </w:rPr>
              <w:t>Appointment Booking</w:t>
            </w:r>
          </w:p>
        </w:tc>
        <w:tc>
          <w:tcPr>
            <w:tcW w:w="2576" w:type="dxa"/>
          </w:tcPr>
          <w:p w14:paraId="36DDC3A3" w14:textId="6A895A7F" w:rsidR="00AB73A3" w:rsidRPr="000A544D" w:rsidRDefault="00AB73A3" w:rsidP="00AB73A3">
            <w:pPr>
              <w:rPr>
                <w:rFonts w:cstheme="minorHAnsi"/>
                <w:b/>
                <w:bCs/>
              </w:rPr>
            </w:pPr>
            <w:r w:rsidRPr="000A544D">
              <w:rPr>
                <w:rFonts w:cstheme="minorHAnsi"/>
              </w:rPr>
              <w:t>Users should be able to book appointments with doctors</w:t>
            </w:r>
          </w:p>
        </w:tc>
        <w:tc>
          <w:tcPr>
            <w:tcW w:w="2325" w:type="dxa"/>
          </w:tcPr>
          <w:p w14:paraId="5E15099F" w14:textId="42DD1FBA" w:rsidR="00AB73A3" w:rsidRPr="000A544D" w:rsidRDefault="00AB73A3" w:rsidP="00AB73A3">
            <w:pPr>
              <w:rPr>
                <w:rFonts w:cstheme="minorHAnsi"/>
              </w:rPr>
            </w:pPr>
            <w:r w:rsidRPr="000A544D">
              <w:rPr>
                <w:rFonts w:cstheme="minorHAnsi"/>
              </w:rPr>
              <w:t>2</w:t>
            </w:r>
          </w:p>
        </w:tc>
      </w:tr>
      <w:tr w:rsidR="00BC2152" w:rsidRPr="000A544D" w14:paraId="228B5F8E" w14:textId="6BB35EF4" w:rsidTr="00790944">
        <w:tc>
          <w:tcPr>
            <w:tcW w:w="1978" w:type="dxa"/>
          </w:tcPr>
          <w:p w14:paraId="47EDFCA0" w14:textId="1F1C4258" w:rsidR="00BC2152" w:rsidRPr="000A544D" w:rsidRDefault="00BC2152" w:rsidP="00BC2152">
            <w:pPr>
              <w:rPr>
                <w:rFonts w:cstheme="minorHAnsi"/>
                <w:b/>
                <w:bCs/>
              </w:rPr>
            </w:pPr>
            <w:r w:rsidRPr="000A544D">
              <w:rPr>
                <w:rFonts w:cstheme="minorHAnsi"/>
              </w:rPr>
              <w:t>FR0007</w:t>
            </w:r>
          </w:p>
        </w:tc>
        <w:tc>
          <w:tcPr>
            <w:tcW w:w="2137" w:type="dxa"/>
          </w:tcPr>
          <w:p w14:paraId="100158A0" w14:textId="0563EE6B" w:rsidR="00BC2152" w:rsidRPr="000A544D" w:rsidRDefault="00BC2152" w:rsidP="00BC2152">
            <w:pPr>
              <w:rPr>
                <w:rFonts w:cstheme="minorHAnsi"/>
                <w:b/>
                <w:bCs/>
              </w:rPr>
            </w:pPr>
            <w:r w:rsidRPr="000A544D">
              <w:rPr>
                <w:rFonts w:cstheme="minorHAnsi"/>
              </w:rPr>
              <w:t>Medical Reports</w:t>
            </w:r>
          </w:p>
        </w:tc>
        <w:tc>
          <w:tcPr>
            <w:tcW w:w="2576" w:type="dxa"/>
          </w:tcPr>
          <w:p w14:paraId="1EB1A514" w14:textId="4C92D285" w:rsidR="00BC2152" w:rsidRPr="000A544D" w:rsidRDefault="00BC2152" w:rsidP="00BC2152">
            <w:pPr>
              <w:rPr>
                <w:rFonts w:cstheme="minorHAnsi"/>
                <w:b/>
                <w:bCs/>
              </w:rPr>
            </w:pPr>
            <w:r w:rsidRPr="000A544D">
              <w:rPr>
                <w:rFonts w:cstheme="minorHAnsi"/>
              </w:rPr>
              <w:t>Users should upload and share medical reports</w:t>
            </w:r>
          </w:p>
        </w:tc>
        <w:tc>
          <w:tcPr>
            <w:tcW w:w="2325" w:type="dxa"/>
          </w:tcPr>
          <w:p w14:paraId="5B4EA1C9" w14:textId="38170C5F" w:rsidR="00BC2152" w:rsidRPr="000A544D" w:rsidRDefault="00BC2152" w:rsidP="00BC2152">
            <w:pPr>
              <w:rPr>
                <w:rFonts w:cstheme="minorHAnsi"/>
              </w:rPr>
            </w:pPr>
            <w:r w:rsidRPr="000A544D">
              <w:rPr>
                <w:rFonts w:cstheme="minorHAnsi"/>
              </w:rPr>
              <w:t>7</w:t>
            </w:r>
          </w:p>
        </w:tc>
      </w:tr>
      <w:tr w:rsidR="00AB73A3" w:rsidRPr="000A544D" w14:paraId="60CBF0E4" w14:textId="2F6058C6" w:rsidTr="00790944">
        <w:tc>
          <w:tcPr>
            <w:tcW w:w="1978" w:type="dxa"/>
          </w:tcPr>
          <w:p w14:paraId="7CEAD4D5" w14:textId="5773DE4B" w:rsidR="00AB73A3" w:rsidRPr="000A544D" w:rsidRDefault="00AB73A3" w:rsidP="00AB73A3">
            <w:pPr>
              <w:rPr>
                <w:rFonts w:cstheme="minorHAnsi"/>
                <w:b/>
                <w:bCs/>
              </w:rPr>
            </w:pPr>
            <w:r w:rsidRPr="000A544D">
              <w:rPr>
                <w:rFonts w:cstheme="minorHAnsi"/>
              </w:rPr>
              <w:t>FR0008</w:t>
            </w:r>
          </w:p>
        </w:tc>
        <w:tc>
          <w:tcPr>
            <w:tcW w:w="2137" w:type="dxa"/>
          </w:tcPr>
          <w:p w14:paraId="57F3F786" w14:textId="60737ABE" w:rsidR="00AB73A3" w:rsidRPr="000A544D" w:rsidRDefault="00AB73A3" w:rsidP="00AB73A3">
            <w:pPr>
              <w:rPr>
                <w:rFonts w:cstheme="minorHAnsi"/>
                <w:b/>
                <w:bCs/>
              </w:rPr>
            </w:pPr>
            <w:r w:rsidRPr="000A544D">
              <w:rPr>
                <w:rFonts w:cstheme="minorHAnsi"/>
              </w:rPr>
              <w:t>Treatment Tracking</w:t>
            </w:r>
          </w:p>
        </w:tc>
        <w:tc>
          <w:tcPr>
            <w:tcW w:w="2576" w:type="dxa"/>
          </w:tcPr>
          <w:p w14:paraId="456BAB2B" w14:textId="7E1ADF00" w:rsidR="00AB73A3" w:rsidRPr="000A544D" w:rsidRDefault="00AB73A3" w:rsidP="00AB73A3">
            <w:pPr>
              <w:rPr>
                <w:rFonts w:cstheme="minorHAnsi"/>
                <w:b/>
                <w:bCs/>
              </w:rPr>
            </w:pPr>
            <w:r w:rsidRPr="000A544D">
              <w:rPr>
                <w:rFonts w:cstheme="minorHAnsi"/>
              </w:rPr>
              <w:t>Patients should track their treatment progress</w:t>
            </w:r>
          </w:p>
        </w:tc>
        <w:tc>
          <w:tcPr>
            <w:tcW w:w="2325" w:type="dxa"/>
          </w:tcPr>
          <w:p w14:paraId="1E3A7681" w14:textId="67425E45" w:rsidR="00AB73A3" w:rsidRPr="000A544D" w:rsidRDefault="00AB73A3" w:rsidP="00AB73A3">
            <w:pPr>
              <w:rPr>
                <w:rFonts w:cstheme="minorHAnsi"/>
              </w:rPr>
            </w:pPr>
            <w:r w:rsidRPr="000A544D">
              <w:rPr>
                <w:rFonts w:cstheme="minorHAnsi"/>
              </w:rPr>
              <w:t>4</w:t>
            </w:r>
          </w:p>
        </w:tc>
      </w:tr>
      <w:tr w:rsidR="00AB73A3" w:rsidRPr="000A544D" w14:paraId="5701378E" w14:textId="450834C8" w:rsidTr="00790944">
        <w:tc>
          <w:tcPr>
            <w:tcW w:w="1978" w:type="dxa"/>
          </w:tcPr>
          <w:p w14:paraId="28EE71E6" w14:textId="60BA3CE4" w:rsidR="00AB73A3" w:rsidRPr="000A544D" w:rsidRDefault="00AB73A3" w:rsidP="00AB73A3">
            <w:pPr>
              <w:rPr>
                <w:rFonts w:cstheme="minorHAnsi"/>
                <w:b/>
                <w:bCs/>
              </w:rPr>
            </w:pPr>
            <w:r w:rsidRPr="000A544D">
              <w:rPr>
                <w:rFonts w:cstheme="minorHAnsi"/>
              </w:rPr>
              <w:t>FR0009</w:t>
            </w:r>
          </w:p>
        </w:tc>
        <w:tc>
          <w:tcPr>
            <w:tcW w:w="2137" w:type="dxa"/>
          </w:tcPr>
          <w:p w14:paraId="5E94510E" w14:textId="4938BA97" w:rsidR="00AB73A3" w:rsidRPr="000A544D" w:rsidRDefault="00AB73A3" w:rsidP="00AB73A3">
            <w:pPr>
              <w:rPr>
                <w:rFonts w:cstheme="minorHAnsi"/>
                <w:b/>
                <w:bCs/>
              </w:rPr>
            </w:pPr>
            <w:r w:rsidRPr="000A544D">
              <w:rPr>
                <w:rFonts w:cstheme="minorHAnsi"/>
              </w:rPr>
              <w:t>Prescription Upload</w:t>
            </w:r>
          </w:p>
        </w:tc>
        <w:tc>
          <w:tcPr>
            <w:tcW w:w="2576" w:type="dxa"/>
          </w:tcPr>
          <w:p w14:paraId="7AF67161" w14:textId="67E9F21E" w:rsidR="00AB73A3" w:rsidRPr="000A544D" w:rsidRDefault="00AB73A3" w:rsidP="00AB73A3">
            <w:pPr>
              <w:rPr>
                <w:rFonts w:cstheme="minorHAnsi"/>
                <w:b/>
                <w:bCs/>
              </w:rPr>
            </w:pPr>
            <w:r w:rsidRPr="000A544D">
              <w:rPr>
                <w:rFonts w:cstheme="minorHAnsi"/>
              </w:rPr>
              <w:t>Doctors should upload and manage prescriptions</w:t>
            </w:r>
          </w:p>
        </w:tc>
        <w:tc>
          <w:tcPr>
            <w:tcW w:w="2325" w:type="dxa"/>
          </w:tcPr>
          <w:p w14:paraId="66DDA4BC" w14:textId="78275B06" w:rsidR="00AB73A3" w:rsidRPr="000A544D" w:rsidRDefault="00AB73A3" w:rsidP="00AB73A3">
            <w:pPr>
              <w:rPr>
                <w:rFonts w:cstheme="minorHAnsi"/>
              </w:rPr>
            </w:pPr>
            <w:r w:rsidRPr="000A544D">
              <w:rPr>
                <w:rFonts w:cstheme="minorHAnsi"/>
              </w:rPr>
              <w:t>8</w:t>
            </w:r>
          </w:p>
        </w:tc>
      </w:tr>
      <w:tr w:rsidR="00AB73A3" w:rsidRPr="000A544D" w14:paraId="6C03F68A" w14:textId="601BC406" w:rsidTr="00790944">
        <w:tc>
          <w:tcPr>
            <w:tcW w:w="1978" w:type="dxa"/>
          </w:tcPr>
          <w:p w14:paraId="2A1BFA4B" w14:textId="48489527" w:rsidR="00AB73A3" w:rsidRPr="000A544D" w:rsidRDefault="00AB73A3" w:rsidP="00AB73A3">
            <w:pPr>
              <w:rPr>
                <w:rFonts w:cstheme="minorHAnsi"/>
                <w:b/>
                <w:bCs/>
              </w:rPr>
            </w:pPr>
            <w:r w:rsidRPr="000A544D">
              <w:rPr>
                <w:rFonts w:cstheme="minorHAnsi"/>
              </w:rPr>
              <w:t>FR0010</w:t>
            </w:r>
          </w:p>
        </w:tc>
        <w:tc>
          <w:tcPr>
            <w:tcW w:w="2137" w:type="dxa"/>
          </w:tcPr>
          <w:p w14:paraId="0E5DD66E" w14:textId="205B1E74" w:rsidR="00AB73A3" w:rsidRPr="000A544D" w:rsidRDefault="00AB73A3" w:rsidP="00AB73A3">
            <w:pPr>
              <w:rPr>
                <w:rFonts w:cstheme="minorHAnsi"/>
                <w:b/>
                <w:bCs/>
              </w:rPr>
            </w:pPr>
            <w:r w:rsidRPr="000A544D">
              <w:rPr>
                <w:rFonts w:cstheme="minorHAnsi"/>
              </w:rPr>
              <w:t>Notifications</w:t>
            </w:r>
          </w:p>
        </w:tc>
        <w:tc>
          <w:tcPr>
            <w:tcW w:w="2576" w:type="dxa"/>
          </w:tcPr>
          <w:p w14:paraId="40F802DE" w14:textId="14FA5120" w:rsidR="00AB73A3" w:rsidRPr="000A544D" w:rsidRDefault="00AB73A3" w:rsidP="00AB73A3">
            <w:pPr>
              <w:rPr>
                <w:rFonts w:cstheme="minorHAnsi"/>
                <w:b/>
                <w:bCs/>
              </w:rPr>
            </w:pPr>
            <w:r w:rsidRPr="000A544D">
              <w:rPr>
                <w:rFonts w:cstheme="minorHAnsi"/>
              </w:rPr>
              <w:t>Users should receive reminders for appointments</w:t>
            </w:r>
          </w:p>
        </w:tc>
        <w:tc>
          <w:tcPr>
            <w:tcW w:w="2325" w:type="dxa"/>
          </w:tcPr>
          <w:p w14:paraId="243C02EE" w14:textId="425BE4D8" w:rsidR="00AB73A3" w:rsidRPr="000A544D" w:rsidRDefault="00075CB4" w:rsidP="00AB73A3">
            <w:pPr>
              <w:rPr>
                <w:rFonts w:cstheme="minorHAnsi"/>
              </w:rPr>
            </w:pPr>
            <w:r w:rsidRPr="000A544D">
              <w:rPr>
                <w:rFonts w:cstheme="minorHAnsi"/>
              </w:rPr>
              <w:t>9</w:t>
            </w:r>
          </w:p>
        </w:tc>
      </w:tr>
    </w:tbl>
    <w:p w14:paraId="4461E19C" w14:textId="77777777" w:rsidR="00BA2995" w:rsidRPr="000A544D" w:rsidRDefault="00BA2995" w:rsidP="004C1F24">
      <w:pPr>
        <w:rPr>
          <w:rFonts w:cstheme="minorHAnsi"/>
          <w:b/>
          <w:bCs/>
        </w:rPr>
      </w:pPr>
    </w:p>
    <w:p w14:paraId="28D105CD" w14:textId="77777777" w:rsidR="00BA2995" w:rsidRPr="000A544D" w:rsidRDefault="00BA2995" w:rsidP="004C1F24">
      <w:pPr>
        <w:rPr>
          <w:rFonts w:cstheme="minorHAnsi"/>
          <w:b/>
          <w:bCs/>
        </w:rPr>
      </w:pPr>
    </w:p>
    <w:p w14:paraId="06C06442" w14:textId="77777777" w:rsidR="00BA2995" w:rsidRPr="000A544D" w:rsidRDefault="00BA2995" w:rsidP="004C1F24">
      <w:pPr>
        <w:rPr>
          <w:rFonts w:cstheme="minorHAnsi"/>
          <w:b/>
          <w:bCs/>
        </w:rPr>
      </w:pPr>
    </w:p>
    <w:p w14:paraId="461B1234" w14:textId="75D851A0" w:rsidR="00902633" w:rsidRPr="000A544D" w:rsidRDefault="003D7442" w:rsidP="004C1F24">
      <w:pPr>
        <w:rPr>
          <w:rFonts w:cstheme="minorHAnsi"/>
          <w:b/>
          <w:bCs/>
        </w:rPr>
      </w:pPr>
      <w:r w:rsidRPr="000A544D">
        <w:rPr>
          <w:rFonts w:cstheme="minorHAnsi"/>
          <w:b/>
          <w:bCs/>
        </w:rPr>
        <w:t>Document 4- Requirement Traceability Matrix</w:t>
      </w:r>
    </w:p>
    <w:tbl>
      <w:tblPr>
        <w:tblStyle w:val="TableGrid"/>
        <w:tblW w:w="0" w:type="auto"/>
        <w:tblLook w:val="04A0" w:firstRow="1" w:lastRow="0" w:firstColumn="1" w:lastColumn="0" w:noHBand="0" w:noVBand="1"/>
      </w:tblPr>
      <w:tblGrid>
        <w:gridCol w:w="900"/>
        <w:gridCol w:w="1677"/>
        <w:gridCol w:w="1465"/>
        <w:gridCol w:w="871"/>
        <w:gridCol w:w="936"/>
        <w:gridCol w:w="627"/>
        <w:gridCol w:w="647"/>
        <w:gridCol w:w="645"/>
        <w:gridCol w:w="1248"/>
      </w:tblGrid>
      <w:tr w:rsidR="009C01EA" w:rsidRPr="000A544D" w14:paraId="2562FFEB" w14:textId="0E3D9417" w:rsidTr="00D84CEB">
        <w:tc>
          <w:tcPr>
            <w:tcW w:w="900" w:type="dxa"/>
          </w:tcPr>
          <w:p w14:paraId="40470C01" w14:textId="23AD9BDD" w:rsidR="009C01EA" w:rsidRPr="000A544D" w:rsidRDefault="009C01EA" w:rsidP="009C01EA">
            <w:pPr>
              <w:rPr>
                <w:rFonts w:cstheme="minorHAnsi"/>
                <w:b/>
                <w:bCs/>
              </w:rPr>
            </w:pPr>
            <w:proofErr w:type="spellStart"/>
            <w:r w:rsidRPr="000A544D">
              <w:rPr>
                <w:rFonts w:cstheme="minorHAnsi"/>
              </w:rPr>
              <w:lastRenderedPageBreak/>
              <w:t>Req</w:t>
            </w:r>
            <w:proofErr w:type="spellEnd"/>
            <w:r w:rsidRPr="000A544D">
              <w:rPr>
                <w:rFonts w:cstheme="minorHAnsi"/>
              </w:rPr>
              <w:t xml:space="preserve"> ID</w:t>
            </w:r>
          </w:p>
        </w:tc>
        <w:tc>
          <w:tcPr>
            <w:tcW w:w="1677" w:type="dxa"/>
          </w:tcPr>
          <w:p w14:paraId="00A45FE1" w14:textId="56413763" w:rsidR="009C01EA" w:rsidRPr="000A544D" w:rsidRDefault="009C01EA" w:rsidP="009C01EA">
            <w:pPr>
              <w:rPr>
                <w:rFonts w:cstheme="minorHAnsi"/>
                <w:b/>
                <w:bCs/>
              </w:rPr>
            </w:pPr>
            <w:proofErr w:type="spellStart"/>
            <w:r w:rsidRPr="000A544D">
              <w:rPr>
                <w:rFonts w:cstheme="minorHAnsi"/>
              </w:rPr>
              <w:t>Req</w:t>
            </w:r>
            <w:proofErr w:type="spellEnd"/>
            <w:r w:rsidRPr="000A544D">
              <w:rPr>
                <w:rFonts w:cstheme="minorHAnsi"/>
              </w:rPr>
              <w:t xml:space="preserve"> Name</w:t>
            </w:r>
          </w:p>
        </w:tc>
        <w:tc>
          <w:tcPr>
            <w:tcW w:w="1465" w:type="dxa"/>
          </w:tcPr>
          <w:p w14:paraId="3CFEE23A" w14:textId="1EF6C375" w:rsidR="009C01EA" w:rsidRPr="000A544D" w:rsidRDefault="009C01EA" w:rsidP="009C01EA">
            <w:pPr>
              <w:rPr>
                <w:rFonts w:cstheme="minorHAnsi"/>
                <w:b/>
                <w:bCs/>
              </w:rPr>
            </w:pPr>
            <w:proofErr w:type="spellStart"/>
            <w:r w:rsidRPr="000A544D">
              <w:rPr>
                <w:rFonts w:cstheme="minorHAnsi"/>
              </w:rPr>
              <w:t>Req</w:t>
            </w:r>
            <w:proofErr w:type="spellEnd"/>
            <w:r w:rsidRPr="000A544D">
              <w:rPr>
                <w:rFonts w:cstheme="minorHAnsi"/>
              </w:rPr>
              <w:t xml:space="preserve"> Description</w:t>
            </w:r>
          </w:p>
        </w:tc>
        <w:tc>
          <w:tcPr>
            <w:tcW w:w="871" w:type="dxa"/>
          </w:tcPr>
          <w:p w14:paraId="19399A59" w14:textId="7BB527F5" w:rsidR="009C01EA" w:rsidRPr="000A544D" w:rsidRDefault="009C01EA" w:rsidP="009C01EA">
            <w:pPr>
              <w:rPr>
                <w:rFonts w:cstheme="minorHAnsi"/>
                <w:b/>
                <w:bCs/>
              </w:rPr>
            </w:pPr>
            <w:r w:rsidRPr="000A544D">
              <w:rPr>
                <w:rFonts w:cstheme="minorHAnsi"/>
              </w:rPr>
              <w:t>Design</w:t>
            </w:r>
          </w:p>
        </w:tc>
        <w:tc>
          <w:tcPr>
            <w:tcW w:w="936" w:type="dxa"/>
          </w:tcPr>
          <w:p w14:paraId="51E30E04" w14:textId="6FCAD4A4" w:rsidR="009C01EA" w:rsidRPr="000A544D" w:rsidRDefault="009C01EA" w:rsidP="009C01EA">
            <w:pPr>
              <w:rPr>
                <w:rFonts w:cstheme="minorHAnsi"/>
                <w:b/>
                <w:bCs/>
              </w:rPr>
            </w:pPr>
            <w:r w:rsidRPr="000A544D">
              <w:rPr>
                <w:rFonts w:cstheme="minorHAnsi"/>
              </w:rPr>
              <w:t>D1</w:t>
            </w:r>
          </w:p>
        </w:tc>
        <w:tc>
          <w:tcPr>
            <w:tcW w:w="627" w:type="dxa"/>
          </w:tcPr>
          <w:p w14:paraId="0E9D8673" w14:textId="534C947C" w:rsidR="009C01EA" w:rsidRPr="000A544D" w:rsidRDefault="009C01EA" w:rsidP="009C01EA">
            <w:pPr>
              <w:rPr>
                <w:rFonts w:cstheme="minorHAnsi"/>
                <w:b/>
                <w:bCs/>
              </w:rPr>
            </w:pPr>
            <w:r w:rsidRPr="000A544D">
              <w:rPr>
                <w:rFonts w:cstheme="minorHAnsi"/>
              </w:rPr>
              <w:t>T1</w:t>
            </w:r>
          </w:p>
        </w:tc>
        <w:tc>
          <w:tcPr>
            <w:tcW w:w="647" w:type="dxa"/>
          </w:tcPr>
          <w:p w14:paraId="4C3B98D5" w14:textId="3BE92B18" w:rsidR="009C01EA" w:rsidRPr="000A544D" w:rsidRDefault="009C01EA" w:rsidP="009C01EA">
            <w:pPr>
              <w:rPr>
                <w:rFonts w:cstheme="minorHAnsi"/>
                <w:b/>
                <w:bCs/>
              </w:rPr>
            </w:pPr>
            <w:r w:rsidRPr="000A544D">
              <w:rPr>
                <w:rFonts w:cstheme="minorHAnsi"/>
              </w:rPr>
              <w:t>D2</w:t>
            </w:r>
          </w:p>
        </w:tc>
        <w:tc>
          <w:tcPr>
            <w:tcW w:w="645" w:type="dxa"/>
          </w:tcPr>
          <w:p w14:paraId="54B8BCB5" w14:textId="7B270D95" w:rsidR="009C01EA" w:rsidRPr="000A544D" w:rsidRDefault="009C01EA" w:rsidP="009C01EA">
            <w:pPr>
              <w:rPr>
                <w:rFonts w:cstheme="minorHAnsi"/>
                <w:b/>
                <w:bCs/>
              </w:rPr>
            </w:pPr>
            <w:r w:rsidRPr="000A544D">
              <w:rPr>
                <w:rFonts w:cstheme="minorHAnsi"/>
              </w:rPr>
              <w:t>T2</w:t>
            </w:r>
          </w:p>
        </w:tc>
        <w:tc>
          <w:tcPr>
            <w:tcW w:w="1248" w:type="dxa"/>
          </w:tcPr>
          <w:p w14:paraId="6B66F358" w14:textId="2441137A" w:rsidR="009C01EA" w:rsidRPr="000A544D" w:rsidRDefault="009C01EA" w:rsidP="009C01EA">
            <w:pPr>
              <w:rPr>
                <w:rFonts w:cstheme="minorHAnsi"/>
                <w:b/>
                <w:bCs/>
              </w:rPr>
            </w:pPr>
            <w:r w:rsidRPr="000A544D">
              <w:rPr>
                <w:rFonts w:cstheme="minorHAnsi"/>
              </w:rPr>
              <w:t>UAT (User Acceptance Testing)</w:t>
            </w:r>
          </w:p>
        </w:tc>
      </w:tr>
      <w:tr w:rsidR="00515345" w:rsidRPr="000A544D" w14:paraId="11086926" w14:textId="2F4BDE62" w:rsidTr="00D84CEB">
        <w:tc>
          <w:tcPr>
            <w:tcW w:w="900" w:type="dxa"/>
          </w:tcPr>
          <w:p w14:paraId="62009A5C" w14:textId="7842193E" w:rsidR="00515345" w:rsidRPr="000A544D" w:rsidRDefault="00515345" w:rsidP="00515345">
            <w:pPr>
              <w:rPr>
                <w:rFonts w:cstheme="minorHAnsi"/>
                <w:b/>
                <w:bCs/>
              </w:rPr>
            </w:pPr>
            <w:r w:rsidRPr="000A544D">
              <w:rPr>
                <w:rFonts w:cstheme="minorHAnsi"/>
              </w:rPr>
              <w:t>FR0001</w:t>
            </w:r>
          </w:p>
        </w:tc>
        <w:tc>
          <w:tcPr>
            <w:tcW w:w="1677" w:type="dxa"/>
          </w:tcPr>
          <w:p w14:paraId="4C2E99E8" w14:textId="441EF0AF" w:rsidR="00515345" w:rsidRPr="000A544D" w:rsidRDefault="00515345" w:rsidP="00515345">
            <w:pPr>
              <w:rPr>
                <w:rFonts w:cstheme="minorHAnsi"/>
                <w:b/>
                <w:bCs/>
              </w:rPr>
            </w:pPr>
            <w:r w:rsidRPr="000A544D">
              <w:rPr>
                <w:rFonts w:cstheme="minorHAnsi"/>
              </w:rPr>
              <w:t>Login</w:t>
            </w:r>
          </w:p>
        </w:tc>
        <w:tc>
          <w:tcPr>
            <w:tcW w:w="1465" w:type="dxa"/>
          </w:tcPr>
          <w:p w14:paraId="32D334FF" w14:textId="720438B2" w:rsidR="00515345" w:rsidRPr="000A544D" w:rsidRDefault="00515345" w:rsidP="00515345">
            <w:pPr>
              <w:rPr>
                <w:rFonts w:cstheme="minorHAnsi"/>
                <w:b/>
                <w:bCs/>
              </w:rPr>
            </w:pPr>
            <w:r w:rsidRPr="000A544D">
              <w:rPr>
                <w:rFonts w:cstheme="minorHAnsi"/>
              </w:rPr>
              <w:t>User should be able to log in to the application</w:t>
            </w:r>
          </w:p>
        </w:tc>
        <w:tc>
          <w:tcPr>
            <w:tcW w:w="871" w:type="dxa"/>
          </w:tcPr>
          <w:p w14:paraId="6BA4DAB3" w14:textId="26FFFDAD" w:rsidR="00515345" w:rsidRPr="000A544D" w:rsidRDefault="00515345" w:rsidP="00515345">
            <w:pPr>
              <w:rPr>
                <w:rFonts w:cstheme="minorHAnsi"/>
                <w:b/>
                <w:bCs/>
              </w:rPr>
            </w:pPr>
            <w:r w:rsidRPr="000A544D">
              <w:rPr>
                <w:rFonts w:cstheme="minorHAnsi"/>
              </w:rPr>
              <w:t>Yes</w:t>
            </w:r>
          </w:p>
        </w:tc>
        <w:tc>
          <w:tcPr>
            <w:tcW w:w="936" w:type="dxa"/>
          </w:tcPr>
          <w:p w14:paraId="2E66EA7B" w14:textId="45B396CF" w:rsidR="00515345" w:rsidRPr="000A544D" w:rsidRDefault="00515345" w:rsidP="00515345">
            <w:pPr>
              <w:rPr>
                <w:rFonts w:cstheme="minorHAnsi"/>
                <w:b/>
                <w:bCs/>
              </w:rPr>
            </w:pPr>
            <w:r w:rsidRPr="000A544D">
              <w:rPr>
                <w:rFonts w:cstheme="minorHAnsi"/>
              </w:rPr>
              <w:t>Pending</w:t>
            </w:r>
          </w:p>
        </w:tc>
        <w:tc>
          <w:tcPr>
            <w:tcW w:w="627" w:type="dxa"/>
          </w:tcPr>
          <w:p w14:paraId="3D3E486D" w14:textId="15AD6F8C" w:rsidR="00515345" w:rsidRPr="000A544D" w:rsidRDefault="00515345" w:rsidP="00515345">
            <w:pPr>
              <w:rPr>
                <w:rFonts w:cstheme="minorHAnsi"/>
                <w:b/>
                <w:bCs/>
              </w:rPr>
            </w:pPr>
            <w:r w:rsidRPr="000A544D">
              <w:rPr>
                <w:rFonts w:cstheme="minorHAnsi"/>
              </w:rPr>
              <w:t>No</w:t>
            </w:r>
          </w:p>
        </w:tc>
        <w:tc>
          <w:tcPr>
            <w:tcW w:w="647" w:type="dxa"/>
          </w:tcPr>
          <w:p w14:paraId="196D4BFA" w14:textId="399D1A5D" w:rsidR="00515345" w:rsidRPr="000A544D" w:rsidRDefault="00515345" w:rsidP="00515345">
            <w:pPr>
              <w:rPr>
                <w:rFonts w:cstheme="minorHAnsi"/>
                <w:b/>
                <w:bCs/>
              </w:rPr>
            </w:pPr>
            <w:r w:rsidRPr="000A544D">
              <w:rPr>
                <w:rFonts w:cstheme="minorHAnsi"/>
              </w:rPr>
              <w:t>Yes</w:t>
            </w:r>
          </w:p>
        </w:tc>
        <w:tc>
          <w:tcPr>
            <w:tcW w:w="645" w:type="dxa"/>
          </w:tcPr>
          <w:p w14:paraId="5FD3FE76" w14:textId="5B0926B8" w:rsidR="00515345" w:rsidRPr="000A544D" w:rsidRDefault="00515345" w:rsidP="00515345">
            <w:pPr>
              <w:rPr>
                <w:rFonts w:cstheme="minorHAnsi"/>
                <w:b/>
                <w:bCs/>
              </w:rPr>
            </w:pPr>
            <w:r w:rsidRPr="000A544D">
              <w:rPr>
                <w:rFonts w:cstheme="minorHAnsi"/>
              </w:rPr>
              <w:t>Yes</w:t>
            </w:r>
          </w:p>
        </w:tc>
        <w:tc>
          <w:tcPr>
            <w:tcW w:w="1248" w:type="dxa"/>
          </w:tcPr>
          <w:p w14:paraId="0C9F2A59" w14:textId="091F3EE2" w:rsidR="00515345" w:rsidRPr="000A544D" w:rsidRDefault="00515345" w:rsidP="00515345">
            <w:pPr>
              <w:rPr>
                <w:rFonts w:cstheme="minorHAnsi"/>
                <w:b/>
                <w:bCs/>
              </w:rPr>
            </w:pPr>
            <w:r w:rsidRPr="000A544D">
              <w:rPr>
                <w:rFonts w:cstheme="minorHAnsi"/>
              </w:rPr>
              <w:t>Yes</w:t>
            </w:r>
          </w:p>
        </w:tc>
      </w:tr>
      <w:tr w:rsidR="00515345" w:rsidRPr="000A544D" w14:paraId="5BDF51C6" w14:textId="78372304" w:rsidTr="00D84CEB">
        <w:tc>
          <w:tcPr>
            <w:tcW w:w="900" w:type="dxa"/>
          </w:tcPr>
          <w:p w14:paraId="0AB69A8B" w14:textId="1ACF56BD" w:rsidR="00515345" w:rsidRPr="000A544D" w:rsidRDefault="00515345" w:rsidP="00515345">
            <w:pPr>
              <w:rPr>
                <w:rFonts w:cstheme="minorHAnsi"/>
                <w:b/>
                <w:bCs/>
              </w:rPr>
            </w:pPr>
            <w:r w:rsidRPr="000A544D">
              <w:rPr>
                <w:rFonts w:cstheme="minorHAnsi"/>
              </w:rPr>
              <w:t>FR0002</w:t>
            </w:r>
          </w:p>
        </w:tc>
        <w:tc>
          <w:tcPr>
            <w:tcW w:w="1677" w:type="dxa"/>
          </w:tcPr>
          <w:p w14:paraId="1A5381C4" w14:textId="0EBC1602" w:rsidR="00515345" w:rsidRPr="000A544D" w:rsidRDefault="00515345" w:rsidP="00515345">
            <w:pPr>
              <w:rPr>
                <w:rFonts w:cstheme="minorHAnsi"/>
                <w:b/>
                <w:bCs/>
              </w:rPr>
            </w:pPr>
            <w:r w:rsidRPr="000A544D">
              <w:rPr>
                <w:rFonts w:cstheme="minorHAnsi"/>
              </w:rPr>
              <w:t>User Registration</w:t>
            </w:r>
          </w:p>
        </w:tc>
        <w:tc>
          <w:tcPr>
            <w:tcW w:w="1465" w:type="dxa"/>
          </w:tcPr>
          <w:p w14:paraId="10A609AF" w14:textId="60A4FD27" w:rsidR="00515345" w:rsidRPr="000A544D" w:rsidRDefault="00515345" w:rsidP="00515345">
            <w:pPr>
              <w:rPr>
                <w:rFonts w:cstheme="minorHAnsi"/>
                <w:b/>
                <w:bCs/>
              </w:rPr>
            </w:pPr>
            <w:r w:rsidRPr="000A544D">
              <w:rPr>
                <w:rFonts w:cstheme="minorHAnsi"/>
              </w:rPr>
              <w:t>New users should be able to register using email/phone</w:t>
            </w:r>
          </w:p>
        </w:tc>
        <w:tc>
          <w:tcPr>
            <w:tcW w:w="871" w:type="dxa"/>
          </w:tcPr>
          <w:p w14:paraId="4CCE2B02" w14:textId="3490A460" w:rsidR="00515345" w:rsidRPr="000A544D" w:rsidRDefault="00515345" w:rsidP="00515345">
            <w:pPr>
              <w:rPr>
                <w:rFonts w:cstheme="minorHAnsi"/>
                <w:b/>
                <w:bCs/>
              </w:rPr>
            </w:pPr>
            <w:r w:rsidRPr="000A544D">
              <w:rPr>
                <w:rFonts w:cstheme="minorHAnsi"/>
              </w:rPr>
              <w:t>Yes</w:t>
            </w:r>
          </w:p>
        </w:tc>
        <w:tc>
          <w:tcPr>
            <w:tcW w:w="936" w:type="dxa"/>
          </w:tcPr>
          <w:p w14:paraId="1C54BA8E" w14:textId="2BFEBD3C" w:rsidR="00515345" w:rsidRPr="000A544D" w:rsidRDefault="00515345" w:rsidP="00515345">
            <w:pPr>
              <w:rPr>
                <w:rFonts w:cstheme="minorHAnsi"/>
                <w:b/>
                <w:bCs/>
              </w:rPr>
            </w:pPr>
            <w:r w:rsidRPr="000A544D">
              <w:rPr>
                <w:rFonts w:cstheme="minorHAnsi"/>
              </w:rPr>
              <w:t>Yes</w:t>
            </w:r>
          </w:p>
        </w:tc>
        <w:tc>
          <w:tcPr>
            <w:tcW w:w="627" w:type="dxa"/>
          </w:tcPr>
          <w:p w14:paraId="7985905B" w14:textId="66AE6FC6" w:rsidR="00515345" w:rsidRPr="000A544D" w:rsidRDefault="00515345" w:rsidP="00515345">
            <w:pPr>
              <w:rPr>
                <w:rFonts w:cstheme="minorHAnsi"/>
                <w:b/>
                <w:bCs/>
              </w:rPr>
            </w:pPr>
            <w:r w:rsidRPr="000A544D">
              <w:rPr>
                <w:rFonts w:cstheme="minorHAnsi"/>
              </w:rPr>
              <w:t>No</w:t>
            </w:r>
          </w:p>
        </w:tc>
        <w:tc>
          <w:tcPr>
            <w:tcW w:w="647" w:type="dxa"/>
          </w:tcPr>
          <w:p w14:paraId="13FFEACC" w14:textId="4D02FBFC" w:rsidR="00515345" w:rsidRPr="000A544D" w:rsidRDefault="00515345" w:rsidP="00515345">
            <w:pPr>
              <w:rPr>
                <w:rFonts w:cstheme="minorHAnsi"/>
                <w:b/>
                <w:bCs/>
              </w:rPr>
            </w:pPr>
            <w:r w:rsidRPr="000A544D">
              <w:rPr>
                <w:rFonts w:cstheme="minorHAnsi"/>
              </w:rPr>
              <w:t>Yes</w:t>
            </w:r>
          </w:p>
        </w:tc>
        <w:tc>
          <w:tcPr>
            <w:tcW w:w="645" w:type="dxa"/>
          </w:tcPr>
          <w:p w14:paraId="0FB962AB" w14:textId="0689D275" w:rsidR="00515345" w:rsidRPr="000A544D" w:rsidRDefault="00515345" w:rsidP="00515345">
            <w:pPr>
              <w:rPr>
                <w:rFonts w:cstheme="minorHAnsi"/>
                <w:b/>
                <w:bCs/>
              </w:rPr>
            </w:pPr>
            <w:r w:rsidRPr="000A544D">
              <w:rPr>
                <w:rFonts w:cstheme="minorHAnsi"/>
              </w:rPr>
              <w:t>Yes</w:t>
            </w:r>
          </w:p>
        </w:tc>
        <w:tc>
          <w:tcPr>
            <w:tcW w:w="1248" w:type="dxa"/>
          </w:tcPr>
          <w:p w14:paraId="76474BDB" w14:textId="705B9929" w:rsidR="00515345" w:rsidRPr="000A544D" w:rsidRDefault="00515345" w:rsidP="00515345">
            <w:pPr>
              <w:rPr>
                <w:rFonts w:cstheme="minorHAnsi"/>
                <w:b/>
                <w:bCs/>
              </w:rPr>
            </w:pPr>
            <w:r w:rsidRPr="000A544D">
              <w:rPr>
                <w:rFonts w:cstheme="minorHAnsi"/>
              </w:rPr>
              <w:t>Yes</w:t>
            </w:r>
          </w:p>
        </w:tc>
      </w:tr>
      <w:tr w:rsidR="00515345" w:rsidRPr="000A544D" w14:paraId="185D6E45" w14:textId="52424BAA" w:rsidTr="00D84CEB">
        <w:tc>
          <w:tcPr>
            <w:tcW w:w="900" w:type="dxa"/>
          </w:tcPr>
          <w:p w14:paraId="21510594" w14:textId="1F3F43D7" w:rsidR="00515345" w:rsidRPr="000A544D" w:rsidRDefault="00515345" w:rsidP="00515345">
            <w:pPr>
              <w:rPr>
                <w:rFonts w:cstheme="minorHAnsi"/>
                <w:b/>
                <w:bCs/>
              </w:rPr>
            </w:pPr>
            <w:r w:rsidRPr="000A544D">
              <w:rPr>
                <w:rFonts w:cstheme="minorHAnsi"/>
              </w:rPr>
              <w:t>FR0003</w:t>
            </w:r>
          </w:p>
        </w:tc>
        <w:tc>
          <w:tcPr>
            <w:tcW w:w="1677" w:type="dxa"/>
          </w:tcPr>
          <w:p w14:paraId="3C4FC0C7" w14:textId="050F9EC0" w:rsidR="00515345" w:rsidRPr="000A544D" w:rsidRDefault="00515345" w:rsidP="00515345">
            <w:pPr>
              <w:rPr>
                <w:rFonts w:cstheme="minorHAnsi"/>
                <w:b/>
                <w:bCs/>
              </w:rPr>
            </w:pPr>
            <w:r w:rsidRPr="000A544D">
              <w:rPr>
                <w:rFonts w:cstheme="minorHAnsi"/>
              </w:rPr>
              <w:t>Password Reset</w:t>
            </w:r>
          </w:p>
        </w:tc>
        <w:tc>
          <w:tcPr>
            <w:tcW w:w="1465" w:type="dxa"/>
          </w:tcPr>
          <w:p w14:paraId="5AA36D1B" w14:textId="4349F21C" w:rsidR="00515345" w:rsidRPr="000A544D" w:rsidRDefault="00515345" w:rsidP="00515345">
            <w:pPr>
              <w:rPr>
                <w:rFonts w:cstheme="minorHAnsi"/>
                <w:b/>
                <w:bCs/>
              </w:rPr>
            </w:pPr>
            <w:r w:rsidRPr="000A544D">
              <w:rPr>
                <w:rFonts w:cstheme="minorHAnsi"/>
              </w:rPr>
              <w:t>Users should be able to reset their password if forgotten</w:t>
            </w:r>
          </w:p>
        </w:tc>
        <w:tc>
          <w:tcPr>
            <w:tcW w:w="871" w:type="dxa"/>
          </w:tcPr>
          <w:p w14:paraId="4A9D8458" w14:textId="06D9E528" w:rsidR="00515345" w:rsidRPr="000A544D" w:rsidRDefault="00515345" w:rsidP="00515345">
            <w:pPr>
              <w:rPr>
                <w:rFonts w:cstheme="minorHAnsi"/>
                <w:b/>
                <w:bCs/>
              </w:rPr>
            </w:pPr>
            <w:r w:rsidRPr="000A544D">
              <w:rPr>
                <w:rFonts w:cstheme="minorHAnsi"/>
              </w:rPr>
              <w:t>Yes</w:t>
            </w:r>
          </w:p>
        </w:tc>
        <w:tc>
          <w:tcPr>
            <w:tcW w:w="936" w:type="dxa"/>
          </w:tcPr>
          <w:p w14:paraId="17EAEE27" w14:textId="7038DFDB" w:rsidR="00515345" w:rsidRPr="000A544D" w:rsidRDefault="00515345" w:rsidP="00515345">
            <w:pPr>
              <w:rPr>
                <w:rFonts w:cstheme="minorHAnsi"/>
                <w:b/>
                <w:bCs/>
              </w:rPr>
            </w:pPr>
            <w:r w:rsidRPr="000A544D">
              <w:rPr>
                <w:rFonts w:cstheme="minorHAnsi"/>
              </w:rPr>
              <w:t>Yes</w:t>
            </w:r>
          </w:p>
        </w:tc>
        <w:tc>
          <w:tcPr>
            <w:tcW w:w="627" w:type="dxa"/>
          </w:tcPr>
          <w:p w14:paraId="2ABEFAE7" w14:textId="50F0DAD4" w:rsidR="00515345" w:rsidRPr="000A544D" w:rsidRDefault="00515345" w:rsidP="00515345">
            <w:pPr>
              <w:rPr>
                <w:rFonts w:cstheme="minorHAnsi"/>
                <w:b/>
                <w:bCs/>
              </w:rPr>
            </w:pPr>
            <w:r w:rsidRPr="000A544D">
              <w:rPr>
                <w:rFonts w:cstheme="minorHAnsi"/>
              </w:rPr>
              <w:t>No</w:t>
            </w:r>
          </w:p>
        </w:tc>
        <w:tc>
          <w:tcPr>
            <w:tcW w:w="647" w:type="dxa"/>
          </w:tcPr>
          <w:p w14:paraId="7BAC3440" w14:textId="4307E409" w:rsidR="00515345" w:rsidRPr="000A544D" w:rsidRDefault="00515345" w:rsidP="00515345">
            <w:pPr>
              <w:rPr>
                <w:rFonts w:cstheme="minorHAnsi"/>
                <w:b/>
                <w:bCs/>
              </w:rPr>
            </w:pPr>
            <w:r w:rsidRPr="000A544D">
              <w:rPr>
                <w:rFonts w:cstheme="minorHAnsi"/>
              </w:rPr>
              <w:t>Yes</w:t>
            </w:r>
          </w:p>
        </w:tc>
        <w:tc>
          <w:tcPr>
            <w:tcW w:w="645" w:type="dxa"/>
          </w:tcPr>
          <w:p w14:paraId="2FEE5107" w14:textId="20C41220" w:rsidR="00515345" w:rsidRPr="000A544D" w:rsidRDefault="00515345" w:rsidP="00515345">
            <w:pPr>
              <w:rPr>
                <w:rFonts w:cstheme="minorHAnsi"/>
                <w:b/>
                <w:bCs/>
              </w:rPr>
            </w:pPr>
            <w:r w:rsidRPr="000A544D">
              <w:rPr>
                <w:rFonts w:cstheme="minorHAnsi"/>
              </w:rPr>
              <w:t>Yes</w:t>
            </w:r>
          </w:p>
        </w:tc>
        <w:tc>
          <w:tcPr>
            <w:tcW w:w="1248" w:type="dxa"/>
          </w:tcPr>
          <w:p w14:paraId="545DA255" w14:textId="1CF81BD6" w:rsidR="00515345" w:rsidRPr="000A544D" w:rsidRDefault="00515345" w:rsidP="00515345">
            <w:pPr>
              <w:rPr>
                <w:rFonts w:cstheme="minorHAnsi"/>
                <w:b/>
                <w:bCs/>
              </w:rPr>
            </w:pPr>
            <w:r w:rsidRPr="000A544D">
              <w:rPr>
                <w:rFonts w:cstheme="minorHAnsi"/>
              </w:rPr>
              <w:t>Yes</w:t>
            </w:r>
          </w:p>
        </w:tc>
      </w:tr>
      <w:tr w:rsidR="00515345" w:rsidRPr="000A544D" w14:paraId="2384F8E2" w14:textId="4B3D6B2B" w:rsidTr="00D84CEB">
        <w:tc>
          <w:tcPr>
            <w:tcW w:w="900" w:type="dxa"/>
          </w:tcPr>
          <w:p w14:paraId="535BF9A6" w14:textId="591A44E7" w:rsidR="00515345" w:rsidRPr="000A544D" w:rsidRDefault="00515345" w:rsidP="00515345">
            <w:pPr>
              <w:rPr>
                <w:rFonts w:cstheme="minorHAnsi"/>
                <w:b/>
                <w:bCs/>
              </w:rPr>
            </w:pPr>
            <w:r w:rsidRPr="000A544D">
              <w:rPr>
                <w:rFonts w:cstheme="minorHAnsi"/>
              </w:rPr>
              <w:t>FR0004</w:t>
            </w:r>
          </w:p>
        </w:tc>
        <w:tc>
          <w:tcPr>
            <w:tcW w:w="1677" w:type="dxa"/>
          </w:tcPr>
          <w:p w14:paraId="0A853212" w14:textId="75509BC8" w:rsidR="00515345" w:rsidRPr="000A544D" w:rsidRDefault="00515345" w:rsidP="00515345">
            <w:pPr>
              <w:rPr>
                <w:rFonts w:cstheme="minorHAnsi"/>
                <w:b/>
                <w:bCs/>
              </w:rPr>
            </w:pPr>
            <w:r w:rsidRPr="000A544D">
              <w:rPr>
                <w:rFonts w:cstheme="minorHAnsi"/>
              </w:rPr>
              <w:t>Profile Management</w:t>
            </w:r>
          </w:p>
        </w:tc>
        <w:tc>
          <w:tcPr>
            <w:tcW w:w="1465" w:type="dxa"/>
          </w:tcPr>
          <w:p w14:paraId="32DE8B12" w14:textId="30754CF4" w:rsidR="00515345" w:rsidRPr="000A544D" w:rsidRDefault="00515345" w:rsidP="00515345">
            <w:pPr>
              <w:rPr>
                <w:rFonts w:cstheme="minorHAnsi"/>
                <w:b/>
                <w:bCs/>
              </w:rPr>
            </w:pPr>
            <w:r w:rsidRPr="000A544D">
              <w:rPr>
                <w:rFonts w:cstheme="minorHAnsi"/>
              </w:rPr>
              <w:t>Users should be able to update their profile details</w:t>
            </w:r>
          </w:p>
        </w:tc>
        <w:tc>
          <w:tcPr>
            <w:tcW w:w="871" w:type="dxa"/>
          </w:tcPr>
          <w:p w14:paraId="1E8A03AA" w14:textId="1F160BE0" w:rsidR="00515345" w:rsidRPr="000A544D" w:rsidRDefault="00515345" w:rsidP="00515345">
            <w:pPr>
              <w:rPr>
                <w:rFonts w:cstheme="minorHAnsi"/>
                <w:b/>
                <w:bCs/>
              </w:rPr>
            </w:pPr>
            <w:r w:rsidRPr="000A544D">
              <w:rPr>
                <w:rFonts w:cstheme="minorHAnsi"/>
              </w:rPr>
              <w:t>Yes</w:t>
            </w:r>
          </w:p>
        </w:tc>
        <w:tc>
          <w:tcPr>
            <w:tcW w:w="936" w:type="dxa"/>
          </w:tcPr>
          <w:p w14:paraId="2FBB473B" w14:textId="2BD2650C" w:rsidR="00515345" w:rsidRPr="000A544D" w:rsidRDefault="00515345" w:rsidP="00515345">
            <w:pPr>
              <w:rPr>
                <w:rFonts w:cstheme="minorHAnsi"/>
                <w:b/>
                <w:bCs/>
              </w:rPr>
            </w:pPr>
            <w:r w:rsidRPr="000A544D">
              <w:rPr>
                <w:rFonts w:cstheme="minorHAnsi"/>
              </w:rPr>
              <w:t>No</w:t>
            </w:r>
          </w:p>
        </w:tc>
        <w:tc>
          <w:tcPr>
            <w:tcW w:w="627" w:type="dxa"/>
          </w:tcPr>
          <w:p w14:paraId="3EA87E4C" w14:textId="417B3A93" w:rsidR="00515345" w:rsidRPr="000A544D" w:rsidRDefault="00515345" w:rsidP="00515345">
            <w:pPr>
              <w:rPr>
                <w:rFonts w:cstheme="minorHAnsi"/>
                <w:b/>
                <w:bCs/>
              </w:rPr>
            </w:pPr>
            <w:r w:rsidRPr="000A544D">
              <w:rPr>
                <w:rFonts w:cstheme="minorHAnsi"/>
              </w:rPr>
              <w:t>No</w:t>
            </w:r>
          </w:p>
        </w:tc>
        <w:tc>
          <w:tcPr>
            <w:tcW w:w="647" w:type="dxa"/>
          </w:tcPr>
          <w:p w14:paraId="6101F79C" w14:textId="2F83029A" w:rsidR="00515345" w:rsidRPr="000A544D" w:rsidRDefault="00515345" w:rsidP="00515345">
            <w:pPr>
              <w:rPr>
                <w:rFonts w:cstheme="minorHAnsi"/>
                <w:b/>
                <w:bCs/>
              </w:rPr>
            </w:pPr>
            <w:r w:rsidRPr="000A544D">
              <w:rPr>
                <w:rFonts w:cstheme="minorHAnsi"/>
              </w:rPr>
              <w:t>Yes</w:t>
            </w:r>
          </w:p>
        </w:tc>
        <w:tc>
          <w:tcPr>
            <w:tcW w:w="645" w:type="dxa"/>
          </w:tcPr>
          <w:p w14:paraId="6CC685A3" w14:textId="5007A8AF" w:rsidR="00515345" w:rsidRPr="000A544D" w:rsidRDefault="00515345" w:rsidP="00515345">
            <w:pPr>
              <w:rPr>
                <w:rFonts w:cstheme="minorHAnsi"/>
                <w:b/>
                <w:bCs/>
              </w:rPr>
            </w:pPr>
            <w:r w:rsidRPr="000A544D">
              <w:rPr>
                <w:rFonts w:cstheme="minorHAnsi"/>
              </w:rPr>
              <w:t>Yes</w:t>
            </w:r>
          </w:p>
        </w:tc>
        <w:tc>
          <w:tcPr>
            <w:tcW w:w="1248" w:type="dxa"/>
          </w:tcPr>
          <w:p w14:paraId="0E453840" w14:textId="50DF1A24" w:rsidR="00515345" w:rsidRPr="000A544D" w:rsidRDefault="00515345" w:rsidP="00515345">
            <w:pPr>
              <w:rPr>
                <w:rFonts w:cstheme="minorHAnsi"/>
                <w:b/>
                <w:bCs/>
              </w:rPr>
            </w:pPr>
            <w:r w:rsidRPr="000A544D">
              <w:rPr>
                <w:rFonts w:cstheme="minorHAnsi"/>
              </w:rPr>
              <w:t>Yes</w:t>
            </w:r>
          </w:p>
        </w:tc>
      </w:tr>
      <w:tr w:rsidR="00515345" w:rsidRPr="000A544D" w14:paraId="7309D03C" w14:textId="0CCEE538" w:rsidTr="00D84CEB">
        <w:tc>
          <w:tcPr>
            <w:tcW w:w="900" w:type="dxa"/>
          </w:tcPr>
          <w:p w14:paraId="3F4CCE71" w14:textId="5FD23BCA" w:rsidR="00515345" w:rsidRPr="000A544D" w:rsidRDefault="00515345" w:rsidP="00515345">
            <w:pPr>
              <w:rPr>
                <w:rFonts w:cstheme="minorHAnsi"/>
                <w:b/>
                <w:bCs/>
              </w:rPr>
            </w:pPr>
            <w:r w:rsidRPr="000A544D">
              <w:rPr>
                <w:rFonts w:cstheme="minorHAnsi"/>
              </w:rPr>
              <w:t>FR0005</w:t>
            </w:r>
          </w:p>
        </w:tc>
        <w:tc>
          <w:tcPr>
            <w:tcW w:w="1677" w:type="dxa"/>
          </w:tcPr>
          <w:p w14:paraId="0098A4D0" w14:textId="19FAA561" w:rsidR="00515345" w:rsidRPr="000A544D" w:rsidRDefault="00515345" w:rsidP="00515345">
            <w:pPr>
              <w:rPr>
                <w:rFonts w:cstheme="minorHAnsi"/>
                <w:b/>
                <w:bCs/>
              </w:rPr>
            </w:pPr>
            <w:r w:rsidRPr="000A544D">
              <w:rPr>
                <w:rFonts w:cstheme="minorHAnsi"/>
              </w:rPr>
              <w:t>Doctor Search</w:t>
            </w:r>
          </w:p>
        </w:tc>
        <w:tc>
          <w:tcPr>
            <w:tcW w:w="1465" w:type="dxa"/>
          </w:tcPr>
          <w:p w14:paraId="7AF77848" w14:textId="6BE89AEE" w:rsidR="00515345" w:rsidRPr="000A544D" w:rsidRDefault="00515345" w:rsidP="00515345">
            <w:pPr>
              <w:rPr>
                <w:rFonts w:cstheme="minorHAnsi"/>
                <w:b/>
                <w:bCs/>
              </w:rPr>
            </w:pPr>
            <w:r w:rsidRPr="000A544D">
              <w:rPr>
                <w:rFonts w:cstheme="minorHAnsi"/>
              </w:rPr>
              <w:t xml:space="preserve">Patients should be able to search for </w:t>
            </w:r>
            <w:r w:rsidR="00426BD2" w:rsidRPr="000A544D">
              <w:rPr>
                <w:rFonts w:cstheme="minorHAnsi"/>
              </w:rPr>
              <w:t>Onc</w:t>
            </w:r>
            <w:r w:rsidRPr="000A544D">
              <w:rPr>
                <w:rFonts w:cstheme="minorHAnsi"/>
              </w:rPr>
              <w:t>ologists</w:t>
            </w:r>
          </w:p>
        </w:tc>
        <w:tc>
          <w:tcPr>
            <w:tcW w:w="871" w:type="dxa"/>
          </w:tcPr>
          <w:p w14:paraId="02CE4F42" w14:textId="1040413A" w:rsidR="00515345" w:rsidRPr="000A544D" w:rsidRDefault="00515345" w:rsidP="00515345">
            <w:pPr>
              <w:rPr>
                <w:rFonts w:cstheme="minorHAnsi"/>
                <w:b/>
                <w:bCs/>
              </w:rPr>
            </w:pPr>
            <w:r w:rsidRPr="000A544D">
              <w:rPr>
                <w:rFonts w:cstheme="minorHAnsi"/>
              </w:rPr>
              <w:t>Yes</w:t>
            </w:r>
          </w:p>
        </w:tc>
        <w:tc>
          <w:tcPr>
            <w:tcW w:w="936" w:type="dxa"/>
          </w:tcPr>
          <w:p w14:paraId="3FC3419C" w14:textId="0C1308F8" w:rsidR="00515345" w:rsidRPr="000A544D" w:rsidRDefault="00515345" w:rsidP="00515345">
            <w:pPr>
              <w:rPr>
                <w:rFonts w:cstheme="minorHAnsi"/>
                <w:b/>
                <w:bCs/>
              </w:rPr>
            </w:pPr>
            <w:r w:rsidRPr="000A544D">
              <w:rPr>
                <w:rFonts w:cstheme="minorHAnsi"/>
              </w:rPr>
              <w:t>Yes</w:t>
            </w:r>
          </w:p>
        </w:tc>
        <w:tc>
          <w:tcPr>
            <w:tcW w:w="627" w:type="dxa"/>
          </w:tcPr>
          <w:p w14:paraId="40B8E513" w14:textId="514BBCBA" w:rsidR="00515345" w:rsidRPr="000A544D" w:rsidRDefault="00515345" w:rsidP="00515345">
            <w:pPr>
              <w:rPr>
                <w:rFonts w:cstheme="minorHAnsi"/>
                <w:b/>
                <w:bCs/>
              </w:rPr>
            </w:pPr>
            <w:r w:rsidRPr="000A544D">
              <w:rPr>
                <w:rFonts w:cstheme="minorHAnsi"/>
              </w:rPr>
              <w:t>No</w:t>
            </w:r>
          </w:p>
        </w:tc>
        <w:tc>
          <w:tcPr>
            <w:tcW w:w="647" w:type="dxa"/>
          </w:tcPr>
          <w:p w14:paraId="1038EDDC" w14:textId="619412F8" w:rsidR="00515345" w:rsidRPr="000A544D" w:rsidRDefault="00515345" w:rsidP="00515345">
            <w:pPr>
              <w:rPr>
                <w:rFonts w:cstheme="minorHAnsi"/>
                <w:b/>
                <w:bCs/>
              </w:rPr>
            </w:pPr>
            <w:r w:rsidRPr="000A544D">
              <w:rPr>
                <w:rFonts w:cstheme="minorHAnsi"/>
              </w:rPr>
              <w:t>Yes</w:t>
            </w:r>
          </w:p>
        </w:tc>
        <w:tc>
          <w:tcPr>
            <w:tcW w:w="645" w:type="dxa"/>
          </w:tcPr>
          <w:p w14:paraId="35F14020" w14:textId="08A8A769" w:rsidR="00515345" w:rsidRPr="000A544D" w:rsidRDefault="00515345" w:rsidP="00515345">
            <w:pPr>
              <w:rPr>
                <w:rFonts w:cstheme="minorHAnsi"/>
                <w:b/>
                <w:bCs/>
              </w:rPr>
            </w:pPr>
            <w:r w:rsidRPr="000A544D">
              <w:rPr>
                <w:rFonts w:cstheme="minorHAnsi"/>
              </w:rPr>
              <w:t>Yes</w:t>
            </w:r>
          </w:p>
        </w:tc>
        <w:tc>
          <w:tcPr>
            <w:tcW w:w="1248" w:type="dxa"/>
          </w:tcPr>
          <w:p w14:paraId="783C3EED" w14:textId="492B2F86" w:rsidR="00515345" w:rsidRPr="000A544D" w:rsidRDefault="00515345" w:rsidP="00515345">
            <w:pPr>
              <w:rPr>
                <w:rFonts w:cstheme="minorHAnsi"/>
                <w:b/>
                <w:bCs/>
              </w:rPr>
            </w:pPr>
            <w:r w:rsidRPr="000A544D">
              <w:rPr>
                <w:rFonts w:cstheme="minorHAnsi"/>
              </w:rPr>
              <w:t>Yes</w:t>
            </w:r>
          </w:p>
        </w:tc>
      </w:tr>
      <w:tr w:rsidR="00515345" w:rsidRPr="000A544D" w14:paraId="32C8D1F8" w14:textId="77777777" w:rsidTr="00D84CEB">
        <w:tc>
          <w:tcPr>
            <w:tcW w:w="900" w:type="dxa"/>
          </w:tcPr>
          <w:p w14:paraId="75407AEB" w14:textId="1F4CA77A" w:rsidR="00515345" w:rsidRPr="000A544D" w:rsidRDefault="00515345" w:rsidP="00515345">
            <w:pPr>
              <w:rPr>
                <w:rFonts w:cstheme="minorHAnsi"/>
                <w:b/>
                <w:bCs/>
              </w:rPr>
            </w:pPr>
            <w:r w:rsidRPr="000A544D">
              <w:rPr>
                <w:rFonts w:cstheme="minorHAnsi"/>
              </w:rPr>
              <w:t>FR0006</w:t>
            </w:r>
          </w:p>
        </w:tc>
        <w:tc>
          <w:tcPr>
            <w:tcW w:w="1677" w:type="dxa"/>
          </w:tcPr>
          <w:p w14:paraId="45B88800" w14:textId="18CB135B" w:rsidR="00515345" w:rsidRPr="000A544D" w:rsidRDefault="00515345" w:rsidP="00515345">
            <w:pPr>
              <w:rPr>
                <w:rFonts w:cstheme="minorHAnsi"/>
                <w:b/>
                <w:bCs/>
              </w:rPr>
            </w:pPr>
            <w:r w:rsidRPr="000A544D">
              <w:rPr>
                <w:rFonts w:cstheme="minorHAnsi"/>
              </w:rPr>
              <w:t>Appointment Booking</w:t>
            </w:r>
          </w:p>
        </w:tc>
        <w:tc>
          <w:tcPr>
            <w:tcW w:w="1465" w:type="dxa"/>
          </w:tcPr>
          <w:p w14:paraId="534640F0" w14:textId="41B23E35" w:rsidR="00515345" w:rsidRPr="000A544D" w:rsidRDefault="00515345" w:rsidP="00515345">
            <w:pPr>
              <w:rPr>
                <w:rFonts w:cstheme="minorHAnsi"/>
                <w:b/>
                <w:bCs/>
              </w:rPr>
            </w:pPr>
            <w:r w:rsidRPr="000A544D">
              <w:rPr>
                <w:rFonts w:cstheme="minorHAnsi"/>
              </w:rPr>
              <w:t>Users should be able to book appointments with doctors</w:t>
            </w:r>
          </w:p>
        </w:tc>
        <w:tc>
          <w:tcPr>
            <w:tcW w:w="871" w:type="dxa"/>
          </w:tcPr>
          <w:p w14:paraId="49362854" w14:textId="6E096146" w:rsidR="00515345" w:rsidRPr="000A544D" w:rsidRDefault="00515345" w:rsidP="00515345">
            <w:pPr>
              <w:rPr>
                <w:rFonts w:cstheme="minorHAnsi"/>
                <w:b/>
                <w:bCs/>
              </w:rPr>
            </w:pPr>
            <w:r w:rsidRPr="000A544D">
              <w:rPr>
                <w:rFonts w:cstheme="minorHAnsi"/>
              </w:rPr>
              <w:t>Yes</w:t>
            </w:r>
          </w:p>
        </w:tc>
        <w:tc>
          <w:tcPr>
            <w:tcW w:w="936" w:type="dxa"/>
          </w:tcPr>
          <w:p w14:paraId="3DB602FF" w14:textId="78E5BB74" w:rsidR="00515345" w:rsidRPr="000A544D" w:rsidRDefault="00515345" w:rsidP="00515345">
            <w:pPr>
              <w:rPr>
                <w:rFonts w:cstheme="minorHAnsi"/>
                <w:b/>
                <w:bCs/>
              </w:rPr>
            </w:pPr>
            <w:r w:rsidRPr="000A544D">
              <w:rPr>
                <w:rFonts w:cstheme="minorHAnsi"/>
              </w:rPr>
              <w:t>Yes</w:t>
            </w:r>
          </w:p>
        </w:tc>
        <w:tc>
          <w:tcPr>
            <w:tcW w:w="627" w:type="dxa"/>
          </w:tcPr>
          <w:p w14:paraId="0A9DBA5F" w14:textId="20554941" w:rsidR="00515345" w:rsidRPr="000A544D" w:rsidRDefault="00515345" w:rsidP="00515345">
            <w:pPr>
              <w:rPr>
                <w:rFonts w:cstheme="minorHAnsi"/>
                <w:b/>
                <w:bCs/>
              </w:rPr>
            </w:pPr>
            <w:r w:rsidRPr="000A544D">
              <w:rPr>
                <w:rFonts w:cstheme="minorHAnsi"/>
              </w:rPr>
              <w:t>No</w:t>
            </w:r>
          </w:p>
        </w:tc>
        <w:tc>
          <w:tcPr>
            <w:tcW w:w="647" w:type="dxa"/>
          </w:tcPr>
          <w:p w14:paraId="600377CC" w14:textId="02E7FCB0" w:rsidR="00515345" w:rsidRPr="000A544D" w:rsidRDefault="00515345" w:rsidP="00515345">
            <w:pPr>
              <w:rPr>
                <w:rFonts w:cstheme="minorHAnsi"/>
                <w:b/>
                <w:bCs/>
              </w:rPr>
            </w:pPr>
            <w:r w:rsidRPr="000A544D">
              <w:rPr>
                <w:rFonts w:cstheme="minorHAnsi"/>
              </w:rPr>
              <w:t>Yes</w:t>
            </w:r>
          </w:p>
        </w:tc>
        <w:tc>
          <w:tcPr>
            <w:tcW w:w="645" w:type="dxa"/>
          </w:tcPr>
          <w:p w14:paraId="0017AA2D" w14:textId="18D596A6" w:rsidR="00515345" w:rsidRPr="000A544D" w:rsidRDefault="00515345" w:rsidP="00515345">
            <w:pPr>
              <w:rPr>
                <w:rFonts w:cstheme="minorHAnsi"/>
                <w:b/>
                <w:bCs/>
              </w:rPr>
            </w:pPr>
            <w:r w:rsidRPr="000A544D">
              <w:rPr>
                <w:rFonts w:cstheme="minorHAnsi"/>
              </w:rPr>
              <w:t>Yes</w:t>
            </w:r>
          </w:p>
        </w:tc>
        <w:tc>
          <w:tcPr>
            <w:tcW w:w="1248" w:type="dxa"/>
          </w:tcPr>
          <w:p w14:paraId="26E82464" w14:textId="55012650" w:rsidR="00515345" w:rsidRPr="000A544D" w:rsidRDefault="00515345" w:rsidP="00515345">
            <w:pPr>
              <w:rPr>
                <w:rFonts w:cstheme="minorHAnsi"/>
                <w:b/>
                <w:bCs/>
              </w:rPr>
            </w:pPr>
            <w:r w:rsidRPr="000A544D">
              <w:rPr>
                <w:rFonts w:cstheme="minorHAnsi"/>
              </w:rPr>
              <w:t>Yes</w:t>
            </w:r>
          </w:p>
        </w:tc>
      </w:tr>
      <w:tr w:rsidR="005148A3" w:rsidRPr="000A544D" w14:paraId="3F2D86F0" w14:textId="77777777" w:rsidTr="00D84CEB">
        <w:tc>
          <w:tcPr>
            <w:tcW w:w="900" w:type="dxa"/>
          </w:tcPr>
          <w:p w14:paraId="69D44031" w14:textId="5AC1A6CB" w:rsidR="005148A3" w:rsidRPr="000A544D" w:rsidRDefault="005148A3" w:rsidP="005148A3">
            <w:pPr>
              <w:rPr>
                <w:rFonts w:cstheme="minorHAnsi"/>
                <w:b/>
                <w:bCs/>
              </w:rPr>
            </w:pPr>
            <w:r w:rsidRPr="000A544D">
              <w:rPr>
                <w:rFonts w:cstheme="minorHAnsi"/>
              </w:rPr>
              <w:t>FR0007</w:t>
            </w:r>
          </w:p>
        </w:tc>
        <w:tc>
          <w:tcPr>
            <w:tcW w:w="1677" w:type="dxa"/>
          </w:tcPr>
          <w:p w14:paraId="0EAF764A" w14:textId="42F0507B" w:rsidR="005148A3" w:rsidRPr="000A544D" w:rsidRDefault="005148A3" w:rsidP="005148A3">
            <w:pPr>
              <w:rPr>
                <w:rFonts w:cstheme="minorHAnsi"/>
                <w:b/>
                <w:bCs/>
              </w:rPr>
            </w:pPr>
            <w:r w:rsidRPr="000A544D">
              <w:rPr>
                <w:rFonts w:cstheme="minorHAnsi"/>
              </w:rPr>
              <w:t>Medical Reports</w:t>
            </w:r>
          </w:p>
        </w:tc>
        <w:tc>
          <w:tcPr>
            <w:tcW w:w="1465" w:type="dxa"/>
          </w:tcPr>
          <w:p w14:paraId="7C59AA3A" w14:textId="43BEE06C" w:rsidR="005148A3" w:rsidRPr="000A544D" w:rsidRDefault="005148A3" w:rsidP="005148A3">
            <w:pPr>
              <w:rPr>
                <w:rFonts w:cstheme="minorHAnsi"/>
                <w:b/>
                <w:bCs/>
              </w:rPr>
            </w:pPr>
            <w:r w:rsidRPr="000A544D">
              <w:rPr>
                <w:rFonts w:cstheme="minorHAnsi"/>
              </w:rPr>
              <w:t>Users should upload and share medical reports</w:t>
            </w:r>
          </w:p>
        </w:tc>
        <w:tc>
          <w:tcPr>
            <w:tcW w:w="871" w:type="dxa"/>
          </w:tcPr>
          <w:p w14:paraId="16E47FDD" w14:textId="230DA880" w:rsidR="005148A3" w:rsidRPr="000A544D" w:rsidRDefault="005148A3" w:rsidP="005148A3">
            <w:pPr>
              <w:rPr>
                <w:rFonts w:cstheme="minorHAnsi"/>
                <w:b/>
                <w:bCs/>
              </w:rPr>
            </w:pPr>
            <w:r w:rsidRPr="000A544D">
              <w:rPr>
                <w:rFonts w:cstheme="minorHAnsi"/>
              </w:rPr>
              <w:t>Yes</w:t>
            </w:r>
          </w:p>
        </w:tc>
        <w:tc>
          <w:tcPr>
            <w:tcW w:w="936" w:type="dxa"/>
          </w:tcPr>
          <w:p w14:paraId="570A0073" w14:textId="0108023F" w:rsidR="005148A3" w:rsidRPr="000A544D" w:rsidRDefault="00BE2B25" w:rsidP="005148A3">
            <w:pPr>
              <w:rPr>
                <w:rFonts w:cstheme="minorHAnsi"/>
                <w:b/>
                <w:bCs/>
              </w:rPr>
            </w:pPr>
            <w:r w:rsidRPr="000A544D">
              <w:rPr>
                <w:rFonts w:cstheme="minorHAnsi"/>
              </w:rPr>
              <w:t>Yes</w:t>
            </w:r>
          </w:p>
        </w:tc>
        <w:tc>
          <w:tcPr>
            <w:tcW w:w="627" w:type="dxa"/>
          </w:tcPr>
          <w:p w14:paraId="35C01A56" w14:textId="26AE2DCF" w:rsidR="005148A3" w:rsidRPr="000A544D" w:rsidRDefault="005148A3" w:rsidP="005148A3">
            <w:pPr>
              <w:rPr>
                <w:rFonts w:cstheme="minorHAnsi"/>
                <w:b/>
                <w:bCs/>
              </w:rPr>
            </w:pPr>
            <w:r w:rsidRPr="000A544D">
              <w:rPr>
                <w:rFonts w:cstheme="minorHAnsi"/>
              </w:rPr>
              <w:t>No</w:t>
            </w:r>
          </w:p>
        </w:tc>
        <w:tc>
          <w:tcPr>
            <w:tcW w:w="647" w:type="dxa"/>
          </w:tcPr>
          <w:p w14:paraId="25BF37ED" w14:textId="03202B61" w:rsidR="005148A3" w:rsidRPr="000A544D" w:rsidRDefault="005148A3" w:rsidP="005148A3">
            <w:pPr>
              <w:rPr>
                <w:rFonts w:cstheme="minorHAnsi"/>
                <w:b/>
                <w:bCs/>
              </w:rPr>
            </w:pPr>
            <w:r w:rsidRPr="000A544D">
              <w:rPr>
                <w:rFonts w:cstheme="minorHAnsi"/>
              </w:rPr>
              <w:t>Yes</w:t>
            </w:r>
          </w:p>
        </w:tc>
        <w:tc>
          <w:tcPr>
            <w:tcW w:w="645" w:type="dxa"/>
          </w:tcPr>
          <w:p w14:paraId="33D13B0B" w14:textId="042CDF2A" w:rsidR="005148A3" w:rsidRPr="000A544D" w:rsidRDefault="005148A3" w:rsidP="005148A3">
            <w:pPr>
              <w:rPr>
                <w:rFonts w:cstheme="minorHAnsi"/>
                <w:b/>
                <w:bCs/>
              </w:rPr>
            </w:pPr>
            <w:r w:rsidRPr="000A544D">
              <w:rPr>
                <w:rFonts w:cstheme="minorHAnsi"/>
              </w:rPr>
              <w:t>Yes</w:t>
            </w:r>
          </w:p>
        </w:tc>
        <w:tc>
          <w:tcPr>
            <w:tcW w:w="1248" w:type="dxa"/>
          </w:tcPr>
          <w:p w14:paraId="7CD2D475" w14:textId="487A0735" w:rsidR="005148A3" w:rsidRPr="000A544D" w:rsidRDefault="005148A3" w:rsidP="005148A3">
            <w:pPr>
              <w:rPr>
                <w:rFonts w:cstheme="minorHAnsi"/>
                <w:b/>
                <w:bCs/>
              </w:rPr>
            </w:pPr>
            <w:r w:rsidRPr="000A544D">
              <w:rPr>
                <w:rFonts w:cstheme="minorHAnsi"/>
              </w:rPr>
              <w:t>Yes</w:t>
            </w:r>
          </w:p>
        </w:tc>
      </w:tr>
      <w:tr w:rsidR="00D84CEB" w:rsidRPr="000A544D" w14:paraId="5B19F122" w14:textId="77777777" w:rsidTr="00D84CEB">
        <w:tc>
          <w:tcPr>
            <w:tcW w:w="900" w:type="dxa"/>
          </w:tcPr>
          <w:p w14:paraId="02E8EFCD" w14:textId="5CB5EE9F" w:rsidR="00D84CEB" w:rsidRPr="000A544D" w:rsidRDefault="00D84CEB" w:rsidP="00D84CEB">
            <w:pPr>
              <w:rPr>
                <w:rFonts w:cstheme="minorHAnsi"/>
                <w:b/>
                <w:bCs/>
              </w:rPr>
            </w:pPr>
            <w:r w:rsidRPr="000A544D">
              <w:rPr>
                <w:rFonts w:cstheme="minorHAnsi"/>
              </w:rPr>
              <w:t>FR0008</w:t>
            </w:r>
          </w:p>
        </w:tc>
        <w:tc>
          <w:tcPr>
            <w:tcW w:w="1677" w:type="dxa"/>
          </w:tcPr>
          <w:p w14:paraId="3D442CBE" w14:textId="3D3DF1CC" w:rsidR="00D84CEB" w:rsidRPr="000A544D" w:rsidRDefault="00D84CEB" w:rsidP="00D84CEB">
            <w:pPr>
              <w:rPr>
                <w:rFonts w:cstheme="minorHAnsi"/>
                <w:b/>
                <w:bCs/>
              </w:rPr>
            </w:pPr>
            <w:r w:rsidRPr="000A544D">
              <w:rPr>
                <w:rFonts w:cstheme="minorHAnsi"/>
              </w:rPr>
              <w:t>Treatment Tracking</w:t>
            </w:r>
          </w:p>
        </w:tc>
        <w:tc>
          <w:tcPr>
            <w:tcW w:w="1465" w:type="dxa"/>
          </w:tcPr>
          <w:p w14:paraId="7B754160" w14:textId="0C71E851" w:rsidR="00D84CEB" w:rsidRPr="000A544D" w:rsidRDefault="00D84CEB" w:rsidP="00D84CEB">
            <w:pPr>
              <w:rPr>
                <w:rFonts w:cstheme="minorHAnsi"/>
                <w:b/>
                <w:bCs/>
              </w:rPr>
            </w:pPr>
            <w:r w:rsidRPr="000A544D">
              <w:rPr>
                <w:rFonts w:cstheme="minorHAnsi"/>
              </w:rPr>
              <w:t>Patients should track their treatment progress</w:t>
            </w:r>
          </w:p>
        </w:tc>
        <w:tc>
          <w:tcPr>
            <w:tcW w:w="871" w:type="dxa"/>
          </w:tcPr>
          <w:p w14:paraId="5C59F43D" w14:textId="08EA30AA" w:rsidR="00D84CEB" w:rsidRPr="000A544D" w:rsidRDefault="00D84CEB" w:rsidP="00D84CEB">
            <w:pPr>
              <w:rPr>
                <w:rFonts w:cstheme="minorHAnsi"/>
                <w:b/>
                <w:bCs/>
              </w:rPr>
            </w:pPr>
            <w:r w:rsidRPr="000A544D">
              <w:rPr>
                <w:rFonts w:cstheme="minorHAnsi"/>
              </w:rPr>
              <w:t>Yes</w:t>
            </w:r>
          </w:p>
        </w:tc>
        <w:tc>
          <w:tcPr>
            <w:tcW w:w="936" w:type="dxa"/>
          </w:tcPr>
          <w:p w14:paraId="01FBA573" w14:textId="1B5996F1" w:rsidR="00D84CEB" w:rsidRPr="000A544D" w:rsidRDefault="00D84CEB" w:rsidP="00D84CEB">
            <w:pPr>
              <w:rPr>
                <w:rFonts w:cstheme="minorHAnsi"/>
                <w:b/>
                <w:bCs/>
              </w:rPr>
            </w:pPr>
            <w:r w:rsidRPr="000A544D">
              <w:rPr>
                <w:rFonts w:cstheme="minorHAnsi"/>
              </w:rPr>
              <w:t>Yes</w:t>
            </w:r>
          </w:p>
        </w:tc>
        <w:tc>
          <w:tcPr>
            <w:tcW w:w="627" w:type="dxa"/>
          </w:tcPr>
          <w:p w14:paraId="2E06E5B9" w14:textId="57006355" w:rsidR="00D84CEB" w:rsidRPr="000A544D" w:rsidRDefault="00D84CEB" w:rsidP="00D84CEB">
            <w:pPr>
              <w:rPr>
                <w:rFonts w:cstheme="minorHAnsi"/>
                <w:b/>
                <w:bCs/>
              </w:rPr>
            </w:pPr>
            <w:r w:rsidRPr="000A544D">
              <w:rPr>
                <w:rFonts w:cstheme="minorHAnsi"/>
              </w:rPr>
              <w:t>No</w:t>
            </w:r>
          </w:p>
        </w:tc>
        <w:tc>
          <w:tcPr>
            <w:tcW w:w="647" w:type="dxa"/>
          </w:tcPr>
          <w:p w14:paraId="59A7C5D8" w14:textId="44EF8E2B" w:rsidR="00D84CEB" w:rsidRPr="000A544D" w:rsidRDefault="00D84CEB" w:rsidP="00D84CEB">
            <w:pPr>
              <w:rPr>
                <w:rFonts w:cstheme="minorHAnsi"/>
                <w:b/>
                <w:bCs/>
              </w:rPr>
            </w:pPr>
            <w:r w:rsidRPr="000A544D">
              <w:rPr>
                <w:rFonts w:cstheme="minorHAnsi"/>
              </w:rPr>
              <w:t>Yes</w:t>
            </w:r>
          </w:p>
        </w:tc>
        <w:tc>
          <w:tcPr>
            <w:tcW w:w="645" w:type="dxa"/>
          </w:tcPr>
          <w:p w14:paraId="145DE5EF" w14:textId="352DDCBE" w:rsidR="00D84CEB" w:rsidRPr="000A544D" w:rsidRDefault="00D84CEB" w:rsidP="00D84CEB">
            <w:pPr>
              <w:rPr>
                <w:rFonts w:cstheme="minorHAnsi"/>
                <w:b/>
                <w:bCs/>
              </w:rPr>
            </w:pPr>
            <w:r w:rsidRPr="000A544D">
              <w:rPr>
                <w:rFonts w:cstheme="minorHAnsi"/>
              </w:rPr>
              <w:t>Yes</w:t>
            </w:r>
          </w:p>
        </w:tc>
        <w:tc>
          <w:tcPr>
            <w:tcW w:w="1248" w:type="dxa"/>
          </w:tcPr>
          <w:p w14:paraId="714ABBF7" w14:textId="3B7A25B0" w:rsidR="00D84CEB" w:rsidRPr="000A544D" w:rsidRDefault="00D84CEB" w:rsidP="00D84CEB">
            <w:pPr>
              <w:rPr>
                <w:rFonts w:cstheme="minorHAnsi"/>
                <w:b/>
                <w:bCs/>
              </w:rPr>
            </w:pPr>
            <w:r w:rsidRPr="000A544D">
              <w:rPr>
                <w:rFonts w:cstheme="minorHAnsi"/>
              </w:rPr>
              <w:t>Yes</w:t>
            </w:r>
          </w:p>
        </w:tc>
      </w:tr>
      <w:tr w:rsidR="00D84CEB" w:rsidRPr="000A544D" w14:paraId="3B2472B1" w14:textId="77777777" w:rsidTr="00D84CEB">
        <w:tc>
          <w:tcPr>
            <w:tcW w:w="900" w:type="dxa"/>
          </w:tcPr>
          <w:p w14:paraId="6AE181AA" w14:textId="17E06F0A" w:rsidR="00D84CEB" w:rsidRPr="000A544D" w:rsidRDefault="00D84CEB" w:rsidP="00D84CEB">
            <w:pPr>
              <w:rPr>
                <w:rFonts w:cstheme="minorHAnsi"/>
                <w:b/>
                <w:bCs/>
              </w:rPr>
            </w:pPr>
            <w:r w:rsidRPr="000A544D">
              <w:rPr>
                <w:rFonts w:cstheme="minorHAnsi"/>
              </w:rPr>
              <w:t>FR0009</w:t>
            </w:r>
          </w:p>
        </w:tc>
        <w:tc>
          <w:tcPr>
            <w:tcW w:w="1677" w:type="dxa"/>
          </w:tcPr>
          <w:p w14:paraId="683858E8" w14:textId="5804A169" w:rsidR="00D84CEB" w:rsidRPr="000A544D" w:rsidRDefault="00D84CEB" w:rsidP="00D84CEB">
            <w:pPr>
              <w:rPr>
                <w:rFonts w:cstheme="minorHAnsi"/>
                <w:b/>
                <w:bCs/>
              </w:rPr>
            </w:pPr>
            <w:r w:rsidRPr="000A544D">
              <w:rPr>
                <w:rFonts w:cstheme="minorHAnsi"/>
              </w:rPr>
              <w:t>Prescription Upload</w:t>
            </w:r>
          </w:p>
        </w:tc>
        <w:tc>
          <w:tcPr>
            <w:tcW w:w="1465" w:type="dxa"/>
          </w:tcPr>
          <w:p w14:paraId="54B7A9C0" w14:textId="44B11621" w:rsidR="00D84CEB" w:rsidRPr="000A544D" w:rsidRDefault="00D84CEB" w:rsidP="00D84CEB">
            <w:pPr>
              <w:rPr>
                <w:rFonts w:cstheme="minorHAnsi"/>
                <w:b/>
                <w:bCs/>
              </w:rPr>
            </w:pPr>
            <w:r w:rsidRPr="000A544D">
              <w:rPr>
                <w:rFonts w:cstheme="minorHAnsi"/>
              </w:rPr>
              <w:t>Doctors should upload and manage prescriptions</w:t>
            </w:r>
          </w:p>
        </w:tc>
        <w:tc>
          <w:tcPr>
            <w:tcW w:w="871" w:type="dxa"/>
          </w:tcPr>
          <w:p w14:paraId="24F8130D" w14:textId="58AAD9C9" w:rsidR="00D84CEB" w:rsidRPr="000A544D" w:rsidRDefault="00D84CEB" w:rsidP="00D84CEB">
            <w:pPr>
              <w:rPr>
                <w:rFonts w:cstheme="minorHAnsi"/>
                <w:b/>
                <w:bCs/>
              </w:rPr>
            </w:pPr>
            <w:r w:rsidRPr="000A544D">
              <w:rPr>
                <w:rFonts w:cstheme="minorHAnsi"/>
              </w:rPr>
              <w:t>Yes</w:t>
            </w:r>
          </w:p>
        </w:tc>
        <w:tc>
          <w:tcPr>
            <w:tcW w:w="936" w:type="dxa"/>
          </w:tcPr>
          <w:p w14:paraId="5BFFAD91" w14:textId="2D71E024" w:rsidR="00D84CEB" w:rsidRPr="000A544D" w:rsidRDefault="00D84CEB" w:rsidP="00D84CEB">
            <w:pPr>
              <w:rPr>
                <w:rFonts w:cstheme="minorHAnsi"/>
                <w:b/>
                <w:bCs/>
              </w:rPr>
            </w:pPr>
            <w:r w:rsidRPr="000A544D">
              <w:rPr>
                <w:rFonts w:cstheme="minorHAnsi"/>
              </w:rPr>
              <w:t>No</w:t>
            </w:r>
          </w:p>
        </w:tc>
        <w:tc>
          <w:tcPr>
            <w:tcW w:w="627" w:type="dxa"/>
          </w:tcPr>
          <w:p w14:paraId="7AB27754" w14:textId="04B0A30B" w:rsidR="00D84CEB" w:rsidRPr="000A544D" w:rsidRDefault="00D84CEB" w:rsidP="00D84CEB">
            <w:pPr>
              <w:rPr>
                <w:rFonts w:cstheme="minorHAnsi"/>
                <w:b/>
                <w:bCs/>
              </w:rPr>
            </w:pPr>
            <w:r w:rsidRPr="000A544D">
              <w:rPr>
                <w:rFonts w:cstheme="minorHAnsi"/>
              </w:rPr>
              <w:t>No</w:t>
            </w:r>
          </w:p>
        </w:tc>
        <w:tc>
          <w:tcPr>
            <w:tcW w:w="647" w:type="dxa"/>
          </w:tcPr>
          <w:p w14:paraId="2B98C1AF" w14:textId="076B87EF" w:rsidR="00D84CEB" w:rsidRPr="000A544D" w:rsidRDefault="00D84CEB" w:rsidP="00D84CEB">
            <w:pPr>
              <w:rPr>
                <w:rFonts w:cstheme="minorHAnsi"/>
                <w:b/>
                <w:bCs/>
              </w:rPr>
            </w:pPr>
            <w:r w:rsidRPr="000A544D">
              <w:rPr>
                <w:rFonts w:cstheme="minorHAnsi"/>
              </w:rPr>
              <w:t>Yes</w:t>
            </w:r>
          </w:p>
        </w:tc>
        <w:tc>
          <w:tcPr>
            <w:tcW w:w="645" w:type="dxa"/>
          </w:tcPr>
          <w:p w14:paraId="1E4B2D45" w14:textId="434A925F" w:rsidR="00D84CEB" w:rsidRPr="000A544D" w:rsidRDefault="00D84CEB" w:rsidP="00D84CEB">
            <w:pPr>
              <w:rPr>
                <w:rFonts w:cstheme="minorHAnsi"/>
                <w:b/>
                <w:bCs/>
              </w:rPr>
            </w:pPr>
            <w:r w:rsidRPr="000A544D">
              <w:rPr>
                <w:rFonts w:cstheme="minorHAnsi"/>
              </w:rPr>
              <w:t>Yes</w:t>
            </w:r>
          </w:p>
        </w:tc>
        <w:tc>
          <w:tcPr>
            <w:tcW w:w="1248" w:type="dxa"/>
          </w:tcPr>
          <w:p w14:paraId="4514699D" w14:textId="1EDE2958" w:rsidR="00D84CEB" w:rsidRPr="000A544D" w:rsidRDefault="00D84CEB" w:rsidP="00D84CEB">
            <w:pPr>
              <w:rPr>
                <w:rFonts w:cstheme="minorHAnsi"/>
                <w:b/>
                <w:bCs/>
              </w:rPr>
            </w:pPr>
            <w:r w:rsidRPr="000A544D">
              <w:rPr>
                <w:rFonts w:cstheme="minorHAnsi"/>
              </w:rPr>
              <w:t>Yes</w:t>
            </w:r>
          </w:p>
        </w:tc>
      </w:tr>
      <w:tr w:rsidR="00D84CEB" w:rsidRPr="000A544D" w14:paraId="6652C6CA" w14:textId="77777777" w:rsidTr="00D84CEB">
        <w:tc>
          <w:tcPr>
            <w:tcW w:w="900" w:type="dxa"/>
          </w:tcPr>
          <w:p w14:paraId="0C718240" w14:textId="3D8F73C0" w:rsidR="00D84CEB" w:rsidRPr="000A544D" w:rsidRDefault="00D84CEB" w:rsidP="00D84CEB">
            <w:pPr>
              <w:rPr>
                <w:rFonts w:cstheme="minorHAnsi"/>
                <w:b/>
                <w:bCs/>
              </w:rPr>
            </w:pPr>
            <w:r w:rsidRPr="000A544D">
              <w:rPr>
                <w:rFonts w:cstheme="minorHAnsi"/>
              </w:rPr>
              <w:t>FR0010</w:t>
            </w:r>
          </w:p>
        </w:tc>
        <w:tc>
          <w:tcPr>
            <w:tcW w:w="1677" w:type="dxa"/>
          </w:tcPr>
          <w:p w14:paraId="799E8399" w14:textId="4BE4DED9" w:rsidR="00D84CEB" w:rsidRPr="000A544D" w:rsidRDefault="00D84CEB" w:rsidP="00D84CEB">
            <w:pPr>
              <w:rPr>
                <w:rFonts w:cstheme="minorHAnsi"/>
                <w:b/>
                <w:bCs/>
              </w:rPr>
            </w:pPr>
            <w:r w:rsidRPr="000A544D">
              <w:rPr>
                <w:rFonts w:cstheme="minorHAnsi"/>
              </w:rPr>
              <w:t>Notifications</w:t>
            </w:r>
          </w:p>
        </w:tc>
        <w:tc>
          <w:tcPr>
            <w:tcW w:w="1465" w:type="dxa"/>
          </w:tcPr>
          <w:p w14:paraId="512B872E" w14:textId="2646086B" w:rsidR="00D84CEB" w:rsidRPr="000A544D" w:rsidRDefault="00D84CEB" w:rsidP="00D84CEB">
            <w:pPr>
              <w:rPr>
                <w:rFonts w:cstheme="minorHAnsi"/>
                <w:b/>
                <w:bCs/>
              </w:rPr>
            </w:pPr>
            <w:r w:rsidRPr="000A544D">
              <w:rPr>
                <w:rFonts w:cstheme="minorHAnsi"/>
              </w:rPr>
              <w:t>Users should receive reminders for appointments</w:t>
            </w:r>
          </w:p>
        </w:tc>
        <w:tc>
          <w:tcPr>
            <w:tcW w:w="871" w:type="dxa"/>
          </w:tcPr>
          <w:p w14:paraId="0DEDE0A2" w14:textId="67BDC5B0" w:rsidR="00D84CEB" w:rsidRPr="000A544D" w:rsidRDefault="00D84CEB" w:rsidP="00D84CEB">
            <w:pPr>
              <w:rPr>
                <w:rFonts w:cstheme="minorHAnsi"/>
                <w:b/>
                <w:bCs/>
              </w:rPr>
            </w:pPr>
            <w:r w:rsidRPr="000A544D">
              <w:rPr>
                <w:rFonts w:cstheme="minorHAnsi"/>
              </w:rPr>
              <w:t>Yes</w:t>
            </w:r>
          </w:p>
        </w:tc>
        <w:tc>
          <w:tcPr>
            <w:tcW w:w="936" w:type="dxa"/>
          </w:tcPr>
          <w:p w14:paraId="79CF500F" w14:textId="7655E273" w:rsidR="00D84CEB" w:rsidRPr="000A544D" w:rsidRDefault="00D84CEB" w:rsidP="00D84CEB">
            <w:pPr>
              <w:rPr>
                <w:rFonts w:cstheme="minorHAnsi"/>
                <w:b/>
                <w:bCs/>
              </w:rPr>
            </w:pPr>
            <w:r w:rsidRPr="000A544D">
              <w:rPr>
                <w:rFonts w:cstheme="minorHAnsi"/>
              </w:rPr>
              <w:t>Yes</w:t>
            </w:r>
          </w:p>
        </w:tc>
        <w:tc>
          <w:tcPr>
            <w:tcW w:w="627" w:type="dxa"/>
          </w:tcPr>
          <w:p w14:paraId="213F4BE8" w14:textId="57DD5D19" w:rsidR="00D84CEB" w:rsidRPr="000A544D" w:rsidRDefault="00D84CEB" w:rsidP="00D84CEB">
            <w:pPr>
              <w:rPr>
                <w:rFonts w:cstheme="minorHAnsi"/>
                <w:b/>
                <w:bCs/>
              </w:rPr>
            </w:pPr>
            <w:r w:rsidRPr="000A544D">
              <w:rPr>
                <w:rFonts w:cstheme="minorHAnsi"/>
              </w:rPr>
              <w:t>No</w:t>
            </w:r>
          </w:p>
        </w:tc>
        <w:tc>
          <w:tcPr>
            <w:tcW w:w="647" w:type="dxa"/>
          </w:tcPr>
          <w:p w14:paraId="144FD1E2" w14:textId="624963B8" w:rsidR="00D84CEB" w:rsidRPr="000A544D" w:rsidRDefault="00D84CEB" w:rsidP="00D84CEB">
            <w:pPr>
              <w:rPr>
                <w:rFonts w:cstheme="minorHAnsi"/>
                <w:b/>
                <w:bCs/>
              </w:rPr>
            </w:pPr>
            <w:r w:rsidRPr="000A544D">
              <w:rPr>
                <w:rFonts w:cstheme="minorHAnsi"/>
              </w:rPr>
              <w:t>Yes</w:t>
            </w:r>
          </w:p>
        </w:tc>
        <w:tc>
          <w:tcPr>
            <w:tcW w:w="645" w:type="dxa"/>
          </w:tcPr>
          <w:p w14:paraId="55339355" w14:textId="3483694E" w:rsidR="00D84CEB" w:rsidRPr="000A544D" w:rsidRDefault="00D84CEB" w:rsidP="00D84CEB">
            <w:pPr>
              <w:rPr>
                <w:rFonts w:cstheme="minorHAnsi"/>
                <w:b/>
                <w:bCs/>
              </w:rPr>
            </w:pPr>
            <w:r w:rsidRPr="000A544D">
              <w:rPr>
                <w:rFonts w:cstheme="minorHAnsi"/>
              </w:rPr>
              <w:t>Yes</w:t>
            </w:r>
          </w:p>
        </w:tc>
        <w:tc>
          <w:tcPr>
            <w:tcW w:w="1248" w:type="dxa"/>
          </w:tcPr>
          <w:p w14:paraId="36A8019D" w14:textId="306B988C" w:rsidR="00D84CEB" w:rsidRPr="000A544D" w:rsidRDefault="00D84CEB" w:rsidP="00D84CEB">
            <w:pPr>
              <w:rPr>
                <w:rFonts w:cstheme="minorHAnsi"/>
                <w:b/>
                <w:bCs/>
              </w:rPr>
            </w:pPr>
            <w:r w:rsidRPr="000A544D">
              <w:rPr>
                <w:rFonts w:cstheme="minorHAnsi"/>
              </w:rPr>
              <w:t>Yes</w:t>
            </w:r>
          </w:p>
        </w:tc>
      </w:tr>
    </w:tbl>
    <w:p w14:paraId="280D4F6F" w14:textId="77777777" w:rsidR="003D7442" w:rsidRPr="000A544D" w:rsidRDefault="003D7442" w:rsidP="004C1F24">
      <w:pPr>
        <w:rPr>
          <w:rFonts w:cstheme="minorHAnsi"/>
          <w:b/>
          <w:bCs/>
        </w:rPr>
      </w:pPr>
    </w:p>
    <w:p w14:paraId="52872239" w14:textId="77777777" w:rsidR="00B65CAE" w:rsidRPr="000A544D" w:rsidRDefault="00B65CAE" w:rsidP="004C1F24">
      <w:pPr>
        <w:rPr>
          <w:rFonts w:cstheme="minorHAnsi"/>
          <w:b/>
          <w:bCs/>
        </w:rPr>
      </w:pPr>
    </w:p>
    <w:p w14:paraId="109068E4" w14:textId="1EF2C9D3" w:rsidR="00B65CAE" w:rsidRPr="000A544D" w:rsidRDefault="00B65CAE" w:rsidP="004C1F24">
      <w:pPr>
        <w:rPr>
          <w:rFonts w:cstheme="minorHAnsi"/>
          <w:b/>
          <w:bCs/>
        </w:rPr>
      </w:pPr>
      <w:r w:rsidRPr="000A544D">
        <w:rPr>
          <w:rFonts w:cstheme="minorHAnsi"/>
          <w:b/>
          <w:bCs/>
        </w:rPr>
        <w:t>Document 5- BRD Template</w:t>
      </w:r>
    </w:p>
    <w:p w14:paraId="02EFADCD" w14:textId="77777777" w:rsidR="007E148C" w:rsidRPr="000A544D" w:rsidRDefault="007E148C" w:rsidP="004C1F24">
      <w:pPr>
        <w:rPr>
          <w:rFonts w:cstheme="minorHAnsi"/>
          <w:b/>
          <w:bCs/>
        </w:rPr>
      </w:pPr>
    </w:p>
    <w:p w14:paraId="3D28EDD4" w14:textId="71D0F85B" w:rsidR="007E148C" w:rsidRPr="000A544D" w:rsidRDefault="007E148C" w:rsidP="004C1F24">
      <w:pPr>
        <w:rPr>
          <w:rFonts w:cstheme="minorHAnsi"/>
          <w:b/>
          <w:bCs/>
        </w:rPr>
      </w:pPr>
      <w:r w:rsidRPr="000A544D">
        <w:rPr>
          <w:rFonts w:cstheme="minorHAnsi"/>
          <w:b/>
          <w:bCs/>
        </w:rPr>
        <w:t>1. Document Revisions</w:t>
      </w:r>
    </w:p>
    <w:tbl>
      <w:tblPr>
        <w:tblStyle w:val="TableGrid"/>
        <w:tblW w:w="0" w:type="auto"/>
        <w:tblLook w:val="04A0" w:firstRow="1" w:lastRow="0" w:firstColumn="1" w:lastColumn="0" w:noHBand="0" w:noVBand="1"/>
      </w:tblPr>
      <w:tblGrid>
        <w:gridCol w:w="3005"/>
        <w:gridCol w:w="3005"/>
        <w:gridCol w:w="3006"/>
      </w:tblGrid>
      <w:tr w:rsidR="00A9589E" w:rsidRPr="000A544D" w14:paraId="7346AA76" w14:textId="77777777">
        <w:tc>
          <w:tcPr>
            <w:tcW w:w="3005" w:type="dxa"/>
          </w:tcPr>
          <w:p w14:paraId="265B0708" w14:textId="213C3D33" w:rsidR="00A9589E" w:rsidRPr="000A544D" w:rsidRDefault="00A9589E" w:rsidP="00A9589E">
            <w:pPr>
              <w:rPr>
                <w:rFonts w:cstheme="minorHAnsi"/>
                <w:b/>
                <w:bCs/>
              </w:rPr>
            </w:pPr>
            <w:r w:rsidRPr="000A544D">
              <w:rPr>
                <w:rFonts w:cstheme="minorHAnsi"/>
                <w:b/>
                <w:bCs/>
              </w:rPr>
              <w:t>Date</w:t>
            </w:r>
          </w:p>
        </w:tc>
        <w:tc>
          <w:tcPr>
            <w:tcW w:w="3005" w:type="dxa"/>
          </w:tcPr>
          <w:p w14:paraId="0D2979DA" w14:textId="1F047FF5" w:rsidR="00A9589E" w:rsidRPr="000A544D" w:rsidRDefault="00A9589E" w:rsidP="00A9589E">
            <w:pPr>
              <w:rPr>
                <w:rFonts w:cstheme="minorHAnsi"/>
                <w:b/>
                <w:bCs/>
              </w:rPr>
            </w:pPr>
            <w:r w:rsidRPr="000A544D">
              <w:rPr>
                <w:rFonts w:cstheme="minorHAnsi"/>
                <w:b/>
                <w:bCs/>
              </w:rPr>
              <w:t>Version Number</w:t>
            </w:r>
          </w:p>
        </w:tc>
        <w:tc>
          <w:tcPr>
            <w:tcW w:w="3006" w:type="dxa"/>
          </w:tcPr>
          <w:p w14:paraId="0B345FAA" w14:textId="0AAD96D9" w:rsidR="00A9589E" w:rsidRPr="000A544D" w:rsidRDefault="00A9589E" w:rsidP="00A9589E">
            <w:pPr>
              <w:rPr>
                <w:rFonts w:cstheme="minorHAnsi"/>
                <w:b/>
                <w:bCs/>
              </w:rPr>
            </w:pPr>
            <w:r w:rsidRPr="000A544D">
              <w:rPr>
                <w:rFonts w:cstheme="minorHAnsi"/>
                <w:b/>
                <w:bCs/>
              </w:rPr>
              <w:t>Document Changes</w:t>
            </w:r>
          </w:p>
        </w:tc>
      </w:tr>
      <w:tr w:rsidR="00F87996" w:rsidRPr="000A544D" w14:paraId="635AD607" w14:textId="77777777">
        <w:tc>
          <w:tcPr>
            <w:tcW w:w="3005" w:type="dxa"/>
          </w:tcPr>
          <w:p w14:paraId="7906696C" w14:textId="44A246BC" w:rsidR="00F87996" w:rsidRPr="000A544D" w:rsidRDefault="00F87996" w:rsidP="00F87996">
            <w:pPr>
              <w:rPr>
                <w:rFonts w:cstheme="minorHAnsi"/>
                <w:b/>
                <w:bCs/>
              </w:rPr>
            </w:pPr>
            <w:r w:rsidRPr="000A544D">
              <w:rPr>
                <w:rFonts w:cstheme="minorHAnsi"/>
              </w:rPr>
              <w:t>05/02/20</w:t>
            </w:r>
            <w:r w:rsidR="00E836AE" w:rsidRPr="000A544D">
              <w:rPr>
                <w:rFonts w:cstheme="minorHAnsi"/>
              </w:rPr>
              <w:t>2</w:t>
            </w:r>
            <w:r w:rsidR="000E3354" w:rsidRPr="000A544D">
              <w:rPr>
                <w:rFonts w:cstheme="minorHAnsi"/>
              </w:rPr>
              <w:t>5</w:t>
            </w:r>
          </w:p>
        </w:tc>
        <w:tc>
          <w:tcPr>
            <w:tcW w:w="3005" w:type="dxa"/>
          </w:tcPr>
          <w:p w14:paraId="06075E7B" w14:textId="10BF7596" w:rsidR="00F87996" w:rsidRPr="000A544D" w:rsidRDefault="00F87996" w:rsidP="00F87996">
            <w:pPr>
              <w:rPr>
                <w:rFonts w:cstheme="minorHAnsi"/>
                <w:b/>
                <w:bCs/>
              </w:rPr>
            </w:pPr>
            <w:r w:rsidRPr="000A544D">
              <w:rPr>
                <w:rFonts w:cstheme="minorHAnsi"/>
              </w:rPr>
              <w:t>0.1</w:t>
            </w:r>
          </w:p>
        </w:tc>
        <w:tc>
          <w:tcPr>
            <w:tcW w:w="3006" w:type="dxa"/>
          </w:tcPr>
          <w:p w14:paraId="63C04D1A" w14:textId="1C0EA96D" w:rsidR="00F87996" w:rsidRPr="000A544D" w:rsidRDefault="00F87996" w:rsidP="00F87996">
            <w:pPr>
              <w:rPr>
                <w:rFonts w:cstheme="minorHAnsi"/>
                <w:b/>
                <w:bCs/>
              </w:rPr>
            </w:pPr>
            <w:r w:rsidRPr="000A544D">
              <w:rPr>
                <w:rFonts w:cstheme="minorHAnsi"/>
              </w:rPr>
              <w:t>Initial Draft</w:t>
            </w:r>
          </w:p>
        </w:tc>
      </w:tr>
      <w:tr w:rsidR="00F87996" w:rsidRPr="000A544D" w14:paraId="0A981ECA" w14:textId="77777777">
        <w:tc>
          <w:tcPr>
            <w:tcW w:w="3005" w:type="dxa"/>
          </w:tcPr>
          <w:p w14:paraId="2ED1C6DA" w14:textId="7BAF0BFA" w:rsidR="00F87996" w:rsidRPr="000A544D" w:rsidRDefault="00F87996" w:rsidP="00F87996">
            <w:pPr>
              <w:rPr>
                <w:rFonts w:cstheme="minorHAnsi"/>
                <w:b/>
                <w:bCs/>
              </w:rPr>
            </w:pPr>
            <w:r w:rsidRPr="000A544D">
              <w:rPr>
                <w:rFonts w:cstheme="minorHAnsi"/>
              </w:rPr>
              <w:t>10/02/20</w:t>
            </w:r>
            <w:r w:rsidR="00E836AE" w:rsidRPr="000A544D">
              <w:rPr>
                <w:rFonts w:cstheme="minorHAnsi"/>
              </w:rPr>
              <w:t>2</w:t>
            </w:r>
            <w:r w:rsidR="000E3354" w:rsidRPr="000A544D">
              <w:rPr>
                <w:rFonts w:cstheme="minorHAnsi"/>
              </w:rPr>
              <w:t>5</w:t>
            </w:r>
          </w:p>
        </w:tc>
        <w:tc>
          <w:tcPr>
            <w:tcW w:w="3005" w:type="dxa"/>
          </w:tcPr>
          <w:p w14:paraId="40C659C9" w14:textId="6B09FAC7" w:rsidR="00F87996" w:rsidRPr="000A544D" w:rsidRDefault="00F87996" w:rsidP="00F87996">
            <w:pPr>
              <w:rPr>
                <w:rFonts w:cstheme="minorHAnsi"/>
                <w:b/>
                <w:bCs/>
              </w:rPr>
            </w:pPr>
            <w:r w:rsidRPr="000A544D">
              <w:rPr>
                <w:rFonts w:cstheme="minorHAnsi"/>
              </w:rPr>
              <w:t>0.</w:t>
            </w:r>
            <w:r w:rsidR="00607E02" w:rsidRPr="000A544D">
              <w:rPr>
                <w:rFonts w:cstheme="minorHAnsi"/>
              </w:rPr>
              <w:t>1</w:t>
            </w:r>
          </w:p>
        </w:tc>
        <w:tc>
          <w:tcPr>
            <w:tcW w:w="3006" w:type="dxa"/>
          </w:tcPr>
          <w:p w14:paraId="146F3D87" w14:textId="3D813784" w:rsidR="00F87996" w:rsidRPr="000A544D" w:rsidRDefault="00F87996" w:rsidP="00F87996">
            <w:pPr>
              <w:rPr>
                <w:rFonts w:cstheme="minorHAnsi"/>
                <w:b/>
                <w:bCs/>
              </w:rPr>
            </w:pPr>
            <w:r w:rsidRPr="000A544D">
              <w:rPr>
                <w:rFonts w:cstheme="minorHAnsi"/>
              </w:rPr>
              <w:t>Added stakeholder list and RACI chart</w:t>
            </w:r>
          </w:p>
        </w:tc>
      </w:tr>
      <w:tr w:rsidR="00F87996" w:rsidRPr="000A544D" w14:paraId="2607A013" w14:textId="77777777">
        <w:tc>
          <w:tcPr>
            <w:tcW w:w="3005" w:type="dxa"/>
          </w:tcPr>
          <w:p w14:paraId="08E1EE73" w14:textId="06A4359E" w:rsidR="00F87996" w:rsidRPr="000A544D" w:rsidRDefault="00F87996" w:rsidP="00F87996">
            <w:pPr>
              <w:rPr>
                <w:rFonts w:cstheme="minorHAnsi"/>
                <w:b/>
                <w:bCs/>
              </w:rPr>
            </w:pPr>
            <w:r w:rsidRPr="000A544D">
              <w:rPr>
                <w:rFonts w:cstheme="minorHAnsi"/>
              </w:rPr>
              <w:t>15/02/20</w:t>
            </w:r>
            <w:r w:rsidR="00E836AE" w:rsidRPr="000A544D">
              <w:rPr>
                <w:rFonts w:cstheme="minorHAnsi"/>
              </w:rPr>
              <w:t>2</w:t>
            </w:r>
            <w:r w:rsidR="000E3354" w:rsidRPr="000A544D">
              <w:rPr>
                <w:rFonts w:cstheme="minorHAnsi"/>
              </w:rPr>
              <w:t>5</w:t>
            </w:r>
          </w:p>
        </w:tc>
        <w:tc>
          <w:tcPr>
            <w:tcW w:w="3005" w:type="dxa"/>
          </w:tcPr>
          <w:p w14:paraId="5E8554B1" w14:textId="4136456C" w:rsidR="00F87996" w:rsidRPr="000A544D" w:rsidRDefault="00F87996" w:rsidP="00F87996">
            <w:pPr>
              <w:rPr>
                <w:rFonts w:cstheme="minorHAnsi"/>
                <w:b/>
                <w:bCs/>
              </w:rPr>
            </w:pPr>
            <w:r w:rsidRPr="000A544D">
              <w:rPr>
                <w:rFonts w:cstheme="minorHAnsi"/>
              </w:rPr>
              <w:t>0.</w:t>
            </w:r>
            <w:r w:rsidR="00607E02" w:rsidRPr="000A544D">
              <w:rPr>
                <w:rFonts w:cstheme="minorHAnsi"/>
              </w:rPr>
              <w:t>1</w:t>
            </w:r>
          </w:p>
        </w:tc>
        <w:tc>
          <w:tcPr>
            <w:tcW w:w="3006" w:type="dxa"/>
          </w:tcPr>
          <w:p w14:paraId="3C0EFCDE" w14:textId="4D90633D" w:rsidR="00F87996" w:rsidRPr="000A544D" w:rsidRDefault="00F87996" w:rsidP="00F87996">
            <w:pPr>
              <w:rPr>
                <w:rFonts w:cstheme="minorHAnsi"/>
                <w:b/>
                <w:bCs/>
              </w:rPr>
            </w:pPr>
            <w:r w:rsidRPr="000A544D">
              <w:rPr>
                <w:rFonts w:cstheme="minorHAnsi"/>
              </w:rPr>
              <w:t>Revised requirements based on feedback</w:t>
            </w:r>
          </w:p>
        </w:tc>
      </w:tr>
      <w:tr w:rsidR="00F87996" w:rsidRPr="000A544D" w14:paraId="6EF9D975" w14:textId="77777777">
        <w:tc>
          <w:tcPr>
            <w:tcW w:w="3005" w:type="dxa"/>
          </w:tcPr>
          <w:p w14:paraId="0D94C110" w14:textId="5ADEFE1B" w:rsidR="00F87996" w:rsidRPr="000A544D" w:rsidRDefault="00F87996" w:rsidP="00F87996">
            <w:pPr>
              <w:rPr>
                <w:rFonts w:cstheme="minorHAnsi"/>
                <w:b/>
                <w:bCs/>
              </w:rPr>
            </w:pPr>
            <w:r w:rsidRPr="000A544D">
              <w:rPr>
                <w:rFonts w:cstheme="minorHAnsi"/>
              </w:rPr>
              <w:t>20/02/20</w:t>
            </w:r>
            <w:r w:rsidR="00E836AE" w:rsidRPr="000A544D">
              <w:rPr>
                <w:rFonts w:cstheme="minorHAnsi"/>
              </w:rPr>
              <w:t>2</w:t>
            </w:r>
            <w:r w:rsidR="000E3354" w:rsidRPr="000A544D">
              <w:rPr>
                <w:rFonts w:cstheme="minorHAnsi"/>
              </w:rPr>
              <w:t>5</w:t>
            </w:r>
          </w:p>
        </w:tc>
        <w:tc>
          <w:tcPr>
            <w:tcW w:w="3005" w:type="dxa"/>
          </w:tcPr>
          <w:p w14:paraId="1EBF3338" w14:textId="39832DB3" w:rsidR="00F87996" w:rsidRPr="000A544D" w:rsidRDefault="00167BC3" w:rsidP="00F87996">
            <w:pPr>
              <w:rPr>
                <w:rFonts w:cstheme="minorHAnsi"/>
                <w:b/>
                <w:bCs/>
              </w:rPr>
            </w:pPr>
            <w:r w:rsidRPr="000A544D">
              <w:rPr>
                <w:rFonts w:cstheme="minorHAnsi"/>
              </w:rPr>
              <w:t>0</w:t>
            </w:r>
            <w:r w:rsidR="00F87996" w:rsidRPr="000A544D">
              <w:rPr>
                <w:rFonts w:cstheme="minorHAnsi"/>
              </w:rPr>
              <w:t>.</w:t>
            </w:r>
            <w:r w:rsidR="00607E02" w:rsidRPr="000A544D">
              <w:rPr>
                <w:rFonts w:cstheme="minorHAnsi"/>
              </w:rPr>
              <w:t>1</w:t>
            </w:r>
          </w:p>
        </w:tc>
        <w:tc>
          <w:tcPr>
            <w:tcW w:w="3006" w:type="dxa"/>
          </w:tcPr>
          <w:p w14:paraId="281CABDC" w14:textId="2D60A8BF" w:rsidR="00F87996" w:rsidRPr="000A544D" w:rsidRDefault="00F87996" w:rsidP="00F87996">
            <w:pPr>
              <w:rPr>
                <w:rFonts w:cstheme="minorHAnsi"/>
                <w:b/>
                <w:bCs/>
              </w:rPr>
            </w:pPr>
            <w:r w:rsidRPr="000A544D">
              <w:rPr>
                <w:rFonts w:cstheme="minorHAnsi"/>
              </w:rPr>
              <w:t>Final version approved by client</w:t>
            </w:r>
          </w:p>
        </w:tc>
      </w:tr>
    </w:tbl>
    <w:p w14:paraId="5865722D" w14:textId="77777777" w:rsidR="00E75574" w:rsidRPr="000A544D" w:rsidRDefault="00E75574" w:rsidP="004C1F24">
      <w:pPr>
        <w:rPr>
          <w:rFonts w:cstheme="minorHAnsi"/>
          <w:b/>
          <w:bCs/>
        </w:rPr>
      </w:pPr>
    </w:p>
    <w:p w14:paraId="344240BB" w14:textId="4B9A47B4" w:rsidR="00E75574" w:rsidRPr="000A544D" w:rsidRDefault="00E75574" w:rsidP="004C1F24">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E9075A" w:rsidRPr="000A544D" w14:paraId="16891374" w14:textId="77777777" w:rsidTr="00EF7AEE">
        <w:tc>
          <w:tcPr>
            <w:tcW w:w="1502" w:type="dxa"/>
          </w:tcPr>
          <w:p w14:paraId="2DB980BD" w14:textId="7F5D9D70" w:rsidR="00E9075A" w:rsidRPr="000A544D" w:rsidRDefault="00E9075A" w:rsidP="00BA4BA3">
            <w:pPr>
              <w:rPr>
                <w:rFonts w:cstheme="minorHAnsi"/>
                <w:b/>
                <w:bCs/>
              </w:rPr>
            </w:pPr>
            <w:r w:rsidRPr="000A544D">
              <w:rPr>
                <w:rFonts w:cstheme="minorHAnsi"/>
              </w:rPr>
              <w:t>Role</w:t>
            </w:r>
          </w:p>
        </w:tc>
        <w:tc>
          <w:tcPr>
            <w:tcW w:w="2037" w:type="dxa"/>
          </w:tcPr>
          <w:p w14:paraId="408CA3BC" w14:textId="456DD6D6" w:rsidR="00E9075A" w:rsidRPr="000A544D" w:rsidRDefault="00E9075A" w:rsidP="00BA4BA3">
            <w:pPr>
              <w:rPr>
                <w:rFonts w:cstheme="minorHAnsi"/>
                <w:b/>
                <w:bCs/>
              </w:rPr>
            </w:pPr>
            <w:r w:rsidRPr="000A544D">
              <w:rPr>
                <w:rFonts w:cstheme="minorHAnsi"/>
              </w:rPr>
              <w:t>Name</w:t>
            </w:r>
          </w:p>
        </w:tc>
        <w:tc>
          <w:tcPr>
            <w:tcW w:w="2126" w:type="dxa"/>
          </w:tcPr>
          <w:p w14:paraId="6E722B4D" w14:textId="21D7A10B" w:rsidR="00E9075A" w:rsidRPr="000A544D" w:rsidRDefault="00E9075A" w:rsidP="00BA4BA3">
            <w:pPr>
              <w:rPr>
                <w:rFonts w:cstheme="minorHAnsi"/>
                <w:b/>
                <w:bCs/>
              </w:rPr>
            </w:pPr>
            <w:r w:rsidRPr="000A544D">
              <w:rPr>
                <w:rFonts w:cstheme="minorHAnsi"/>
              </w:rPr>
              <w:t>Title</w:t>
            </w:r>
          </w:p>
        </w:tc>
        <w:tc>
          <w:tcPr>
            <w:tcW w:w="1701" w:type="dxa"/>
          </w:tcPr>
          <w:p w14:paraId="2CF4182B" w14:textId="6849D98B" w:rsidR="00E9075A" w:rsidRPr="000A544D" w:rsidRDefault="00E9075A" w:rsidP="00BA4BA3">
            <w:pPr>
              <w:rPr>
                <w:rFonts w:cstheme="minorHAnsi"/>
                <w:b/>
                <w:bCs/>
              </w:rPr>
            </w:pPr>
            <w:r w:rsidRPr="000A544D">
              <w:rPr>
                <w:rFonts w:cstheme="minorHAnsi"/>
              </w:rPr>
              <w:t>Signature</w:t>
            </w:r>
          </w:p>
        </w:tc>
        <w:tc>
          <w:tcPr>
            <w:tcW w:w="1701" w:type="dxa"/>
          </w:tcPr>
          <w:p w14:paraId="2B4FF261" w14:textId="742B8C53" w:rsidR="00E9075A" w:rsidRPr="000A544D" w:rsidRDefault="00E9075A" w:rsidP="00BA4BA3">
            <w:pPr>
              <w:rPr>
                <w:rFonts w:cstheme="minorHAnsi"/>
                <w:b/>
                <w:bCs/>
              </w:rPr>
            </w:pPr>
            <w:r w:rsidRPr="000A544D">
              <w:rPr>
                <w:rFonts w:cstheme="minorHAnsi"/>
              </w:rPr>
              <w:t>Date</w:t>
            </w:r>
          </w:p>
        </w:tc>
      </w:tr>
      <w:tr w:rsidR="00D80A83" w:rsidRPr="000A544D" w14:paraId="0A467728" w14:textId="77777777" w:rsidTr="00EF7AEE">
        <w:tc>
          <w:tcPr>
            <w:tcW w:w="1502" w:type="dxa"/>
          </w:tcPr>
          <w:p w14:paraId="23BC0EAD" w14:textId="11C3939C" w:rsidR="00D80A83" w:rsidRPr="000A544D" w:rsidRDefault="00D80A83" w:rsidP="00D80A83">
            <w:pPr>
              <w:rPr>
                <w:rFonts w:cstheme="minorHAnsi"/>
                <w:b/>
                <w:bCs/>
              </w:rPr>
            </w:pPr>
            <w:r w:rsidRPr="000A544D">
              <w:rPr>
                <w:rFonts w:cstheme="minorHAnsi"/>
              </w:rPr>
              <w:t xml:space="preserve">Project Sponsor           </w:t>
            </w:r>
          </w:p>
        </w:tc>
        <w:tc>
          <w:tcPr>
            <w:tcW w:w="2037" w:type="dxa"/>
          </w:tcPr>
          <w:p w14:paraId="008BCBE8" w14:textId="7D0CD27B" w:rsidR="00D80A83" w:rsidRPr="000A544D" w:rsidRDefault="00D80A83" w:rsidP="00D80A83">
            <w:pPr>
              <w:rPr>
                <w:rFonts w:cstheme="minorHAnsi"/>
                <w:b/>
                <w:bCs/>
              </w:rPr>
            </w:pPr>
            <w:r w:rsidRPr="000A544D">
              <w:rPr>
                <w:rFonts w:cstheme="minorHAnsi"/>
              </w:rPr>
              <w:t xml:space="preserve">Mr. Amit </w:t>
            </w:r>
            <w:proofErr w:type="spellStart"/>
            <w:r w:rsidRPr="000A544D">
              <w:rPr>
                <w:rFonts w:cstheme="minorHAnsi"/>
              </w:rPr>
              <w:t>Ananpara</w:t>
            </w:r>
            <w:proofErr w:type="spellEnd"/>
          </w:p>
        </w:tc>
        <w:tc>
          <w:tcPr>
            <w:tcW w:w="2126" w:type="dxa"/>
          </w:tcPr>
          <w:p w14:paraId="0E1A3A95" w14:textId="55613D7E" w:rsidR="00D80A83" w:rsidRPr="000A544D" w:rsidRDefault="00D80A83" w:rsidP="00D80A83">
            <w:pPr>
              <w:rPr>
                <w:rFonts w:cstheme="minorHAnsi"/>
              </w:rPr>
            </w:pPr>
            <w:r w:rsidRPr="000A544D">
              <w:rPr>
                <w:rFonts w:cstheme="minorHAnsi"/>
              </w:rPr>
              <w:t xml:space="preserve">CEO,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1F461B8E" w14:textId="2F2E28D1" w:rsidR="00D80A83" w:rsidRPr="000A544D" w:rsidRDefault="00D80A83" w:rsidP="00D80A83">
            <w:pPr>
              <w:rPr>
                <w:rFonts w:cstheme="minorHAnsi"/>
              </w:rPr>
            </w:pPr>
            <w:r w:rsidRPr="000A544D">
              <w:rPr>
                <w:rFonts w:cstheme="minorHAnsi"/>
              </w:rPr>
              <w:t xml:space="preserve">A. </w:t>
            </w:r>
            <w:proofErr w:type="spellStart"/>
            <w:r w:rsidRPr="000A544D">
              <w:rPr>
                <w:rFonts w:cstheme="minorHAnsi"/>
              </w:rPr>
              <w:t>Ananpara</w:t>
            </w:r>
            <w:proofErr w:type="spellEnd"/>
          </w:p>
        </w:tc>
        <w:tc>
          <w:tcPr>
            <w:tcW w:w="1701" w:type="dxa"/>
          </w:tcPr>
          <w:p w14:paraId="5F9BE91E" w14:textId="4BCB3E50" w:rsidR="00D80A83" w:rsidRPr="000A544D" w:rsidRDefault="00D80A83" w:rsidP="00D80A83">
            <w:pPr>
              <w:rPr>
                <w:rFonts w:cstheme="minorHAnsi"/>
                <w:b/>
                <w:bCs/>
              </w:rPr>
            </w:pPr>
            <w:r w:rsidRPr="000A544D">
              <w:rPr>
                <w:rFonts w:cstheme="minorHAnsi"/>
              </w:rPr>
              <w:t>27-01-2025</w:t>
            </w:r>
          </w:p>
        </w:tc>
      </w:tr>
      <w:tr w:rsidR="00D80A83" w:rsidRPr="000A544D" w14:paraId="5CC3E802" w14:textId="77777777" w:rsidTr="00EF7AEE">
        <w:tc>
          <w:tcPr>
            <w:tcW w:w="1502" w:type="dxa"/>
          </w:tcPr>
          <w:p w14:paraId="4C55F9E5" w14:textId="17028E1B" w:rsidR="00D80A83" w:rsidRPr="000A544D" w:rsidRDefault="00D80A83" w:rsidP="00D80A83">
            <w:pPr>
              <w:rPr>
                <w:rFonts w:cstheme="minorHAnsi"/>
                <w:b/>
                <w:bCs/>
              </w:rPr>
            </w:pPr>
            <w:r w:rsidRPr="000A544D">
              <w:rPr>
                <w:rFonts w:cstheme="minorHAnsi"/>
              </w:rPr>
              <w:t xml:space="preserve">Business Owner     </w:t>
            </w:r>
          </w:p>
        </w:tc>
        <w:tc>
          <w:tcPr>
            <w:tcW w:w="2037" w:type="dxa"/>
          </w:tcPr>
          <w:p w14:paraId="1960A128" w14:textId="579BF5EC" w:rsidR="00D80A83" w:rsidRPr="000A544D" w:rsidRDefault="00D80A83" w:rsidP="00D80A83">
            <w:pPr>
              <w:rPr>
                <w:rFonts w:cstheme="minorHAnsi"/>
                <w:b/>
                <w:bCs/>
              </w:rPr>
            </w:pPr>
            <w:r w:rsidRPr="000A544D">
              <w:rPr>
                <w:rFonts w:cstheme="minorHAnsi"/>
              </w:rPr>
              <w:t>Mr. Gaurav Tripathi</w:t>
            </w:r>
          </w:p>
        </w:tc>
        <w:tc>
          <w:tcPr>
            <w:tcW w:w="2126" w:type="dxa"/>
          </w:tcPr>
          <w:p w14:paraId="2B1342A4" w14:textId="34ED835C" w:rsidR="00D80A83" w:rsidRPr="000A544D" w:rsidRDefault="00D80A83" w:rsidP="00D80A83">
            <w:pPr>
              <w:rPr>
                <w:rFonts w:cstheme="minorHAnsi"/>
              </w:rPr>
            </w:pPr>
            <w:r w:rsidRPr="000A544D">
              <w:rPr>
                <w:rFonts w:cstheme="minorHAnsi"/>
              </w:rPr>
              <w:t xml:space="preserve">Co-found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1CF04F84" w14:textId="134C7D7C" w:rsidR="00D80A83" w:rsidRPr="000A544D" w:rsidRDefault="00D80A83" w:rsidP="00D80A83">
            <w:pPr>
              <w:rPr>
                <w:rFonts w:cstheme="minorHAnsi"/>
              </w:rPr>
            </w:pPr>
            <w:r w:rsidRPr="000A544D">
              <w:rPr>
                <w:rFonts w:cstheme="minorHAnsi"/>
              </w:rPr>
              <w:t>G. Tripathi</w:t>
            </w:r>
          </w:p>
        </w:tc>
        <w:tc>
          <w:tcPr>
            <w:tcW w:w="1701" w:type="dxa"/>
          </w:tcPr>
          <w:p w14:paraId="4A274ECC" w14:textId="4F2265D1" w:rsidR="00D80A83" w:rsidRPr="000A544D" w:rsidRDefault="00D80A83" w:rsidP="00D80A83">
            <w:pPr>
              <w:rPr>
                <w:rFonts w:cstheme="minorHAnsi"/>
                <w:b/>
                <w:bCs/>
              </w:rPr>
            </w:pPr>
            <w:r w:rsidRPr="000A544D">
              <w:rPr>
                <w:rFonts w:cstheme="minorHAnsi"/>
              </w:rPr>
              <w:t>27-01-2025</w:t>
            </w:r>
          </w:p>
        </w:tc>
      </w:tr>
      <w:tr w:rsidR="00D80A83" w:rsidRPr="000A544D" w14:paraId="6DD3680F" w14:textId="77777777" w:rsidTr="00EF7AEE">
        <w:tc>
          <w:tcPr>
            <w:tcW w:w="1502" w:type="dxa"/>
          </w:tcPr>
          <w:p w14:paraId="62A86B58" w14:textId="581271C2" w:rsidR="00D80A83" w:rsidRPr="000A544D" w:rsidRDefault="00D80A83" w:rsidP="00D80A83">
            <w:pPr>
              <w:rPr>
                <w:rFonts w:cstheme="minorHAnsi"/>
                <w:b/>
                <w:bCs/>
              </w:rPr>
            </w:pPr>
            <w:r w:rsidRPr="000A544D">
              <w:rPr>
                <w:rFonts w:cstheme="minorHAnsi"/>
              </w:rPr>
              <w:t>Project Manager</w:t>
            </w:r>
          </w:p>
        </w:tc>
        <w:tc>
          <w:tcPr>
            <w:tcW w:w="2037" w:type="dxa"/>
          </w:tcPr>
          <w:p w14:paraId="722AE7E8" w14:textId="1858DE28" w:rsidR="00D80A83" w:rsidRPr="000A544D" w:rsidRDefault="00D80A83" w:rsidP="00D80A83">
            <w:pPr>
              <w:rPr>
                <w:rFonts w:cstheme="minorHAnsi"/>
                <w:b/>
                <w:bCs/>
              </w:rPr>
            </w:pPr>
            <w:r w:rsidRPr="000A544D">
              <w:rPr>
                <w:rFonts w:cstheme="minorHAnsi"/>
              </w:rPr>
              <w:t>Mrs. Pooja Palkar</w:t>
            </w:r>
          </w:p>
        </w:tc>
        <w:tc>
          <w:tcPr>
            <w:tcW w:w="2126" w:type="dxa"/>
          </w:tcPr>
          <w:p w14:paraId="730FA06C" w14:textId="192083C9" w:rsidR="00D80A83" w:rsidRPr="000A544D" w:rsidRDefault="00D80A83" w:rsidP="00D80A83">
            <w:pPr>
              <w:rPr>
                <w:rFonts w:cstheme="minorHAnsi"/>
                <w:b/>
                <w:bCs/>
              </w:rPr>
            </w:pPr>
            <w:r w:rsidRPr="000A544D">
              <w:rPr>
                <w:rFonts w:cstheme="minorHAnsi"/>
              </w:rPr>
              <w:t xml:space="preserve">Project Manager, </w:t>
            </w:r>
            <w:proofErr w:type="spellStart"/>
            <w:r w:rsidRPr="000A544D">
              <w:rPr>
                <w:rFonts w:cstheme="minorHAnsi"/>
              </w:rPr>
              <w:t>Innoplexus</w:t>
            </w:r>
            <w:proofErr w:type="spellEnd"/>
            <w:r w:rsidRPr="000A544D">
              <w:rPr>
                <w:rFonts w:cstheme="minorHAnsi"/>
              </w:rPr>
              <w:t xml:space="preserve"> Consulting Service</w:t>
            </w:r>
          </w:p>
        </w:tc>
        <w:tc>
          <w:tcPr>
            <w:tcW w:w="1701" w:type="dxa"/>
          </w:tcPr>
          <w:p w14:paraId="398A33DD" w14:textId="571D1F74" w:rsidR="00D80A83" w:rsidRPr="000A544D" w:rsidRDefault="00D80A83" w:rsidP="00D80A83">
            <w:pPr>
              <w:rPr>
                <w:rFonts w:cstheme="minorHAnsi"/>
              </w:rPr>
            </w:pPr>
            <w:r w:rsidRPr="000A544D">
              <w:rPr>
                <w:rFonts w:cstheme="minorHAnsi"/>
              </w:rPr>
              <w:t>P. Palkar</w:t>
            </w:r>
          </w:p>
        </w:tc>
        <w:tc>
          <w:tcPr>
            <w:tcW w:w="1701" w:type="dxa"/>
          </w:tcPr>
          <w:p w14:paraId="05F47D08" w14:textId="75A8EC32" w:rsidR="00D80A83" w:rsidRPr="000A544D" w:rsidRDefault="00D80A83" w:rsidP="00D80A83">
            <w:pPr>
              <w:rPr>
                <w:rFonts w:cstheme="minorHAnsi"/>
                <w:b/>
                <w:bCs/>
              </w:rPr>
            </w:pPr>
            <w:r w:rsidRPr="000A544D">
              <w:rPr>
                <w:rFonts w:cstheme="minorHAnsi"/>
              </w:rPr>
              <w:t>28-01-2025</w:t>
            </w:r>
          </w:p>
        </w:tc>
      </w:tr>
      <w:tr w:rsidR="00D80A83" w:rsidRPr="000A544D" w14:paraId="445109FD" w14:textId="77777777" w:rsidTr="00EF7AEE">
        <w:tc>
          <w:tcPr>
            <w:tcW w:w="1502" w:type="dxa"/>
          </w:tcPr>
          <w:p w14:paraId="624BF18C" w14:textId="56A2F20C" w:rsidR="00D80A83" w:rsidRPr="000A544D" w:rsidRDefault="00D80A83" w:rsidP="00D80A83">
            <w:pPr>
              <w:rPr>
                <w:rFonts w:cstheme="minorHAnsi"/>
                <w:b/>
                <w:bCs/>
              </w:rPr>
            </w:pPr>
            <w:r w:rsidRPr="000A544D">
              <w:rPr>
                <w:rFonts w:cstheme="minorHAnsi"/>
              </w:rPr>
              <w:t>System Architect</w:t>
            </w:r>
          </w:p>
        </w:tc>
        <w:tc>
          <w:tcPr>
            <w:tcW w:w="2037" w:type="dxa"/>
          </w:tcPr>
          <w:p w14:paraId="167E697E" w14:textId="77E1A92C" w:rsidR="00D80A83" w:rsidRPr="000A544D" w:rsidRDefault="00D80A83" w:rsidP="00D80A83">
            <w:pPr>
              <w:rPr>
                <w:rFonts w:cstheme="minorHAnsi"/>
                <w:b/>
                <w:bCs/>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2126" w:type="dxa"/>
          </w:tcPr>
          <w:p w14:paraId="0AA1D441" w14:textId="0F6C6D18" w:rsidR="00D80A83" w:rsidRPr="000A544D" w:rsidRDefault="00D80A83" w:rsidP="00D80A83">
            <w:pPr>
              <w:rPr>
                <w:rFonts w:cstheme="minorHAnsi"/>
                <w:b/>
                <w:bCs/>
              </w:rPr>
            </w:pPr>
            <w:r w:rsidRPr="000A544D">
              <w:rPr>
                <w:rFonts w:cstheme="minorHAnsi"/>
              </w:rPr>
              <w:t>Lead System Architect</w:t>
            </w:r>
          </w:p>
        </w:tc>
        <w:tc>
          <w:tcPr>
            <w:tcW w:w="1701" w:type="dxa"/>
          </w:tcPr>
          <w:p w14:paraId="7D586E0B" w14:textId="60C56A25" w:rsidR="00D80A83" w:rsidRPr="000A544D" w:rsidRDefault="00D80A83" w:rsidP="00D80A83">
            <w:pPr>
              <w:rPr>
                <w:rFonts w:cstheme="minorHAnsi"/>
              </w:rPr>
            </w:pPr>
            <w:r w:rsidRPr="000A544D">
              <w:rPr>
                <w:rFonts w:cstheme="minorHAnsi"/>
              </w:rPr>
              <w:t xml:space="preserve">V. </w:t>
            </w:r>
            <w:proofErr w:type="spellStart"/>
            <w:r w:rsidRPr="000A544D">
              <w:rPr>
                <w:rFonts w:cstheme="minorHAnsi"/>
              </w:rPr>
              <w:t>Suryawanshi</w:t>
            </w:r>
            <w:proofErr w:type="spellEnd"/>
            <w:r w:rsidRPr="000A544D">
              <w:rPr>
                <w:rFonts w:cstheme="minorHAnsi"/>
              </w:rPr>
              <w:t xml:space="preserve"> </w:t>
            </w:r>
          </w:p>
        </w:tc>
        <w:tc>
          <w:tcPr>
            <w:tcW w:w="1701" w:type="dxa"/>
          </w:tcPr>
          <w:p w14:paraId="4482912F" w14:textId="6C7A423B" w:rsidR="00D80A83" w:rsidRPr="000A544D" w:rsidRDefault="00D80A83" w:rsidP="00D80A83">
            <w:pPr>
              <w:rPr>
                <w:rFonts w:cstheme="minorHAnsi"/>
                <w:b/>
                <w:bCs/>
              </w:rPr>
            </w:pPr>
            <w:r w:rsidRPr="000A544D">
              <w:rPr>
                <w:rFonts w:cstheme="minorHAnsi"/>
              </w:rPr>
              <w:t>30-01-2025</w:t>
            </w:r>
          </w:p>
        </w:tc>
      </w:tr>
      <w:tr w:rsidR="00D80A83" w:rsidRPr="000A544D" w14:paraId="01118AB0" w14:textId="77777777" w:rsidTr="00EF7AEE">
        <w:tc>
          <w:tcPr>
            <w:tcW w:w="1502" w:type="dxa"/>
          </w:tcPr>
          <w:p w14:paraId="0E760C2F" w14:textId="442C96A4" w:rsidR="00D80A83" w:rsidRPr="000A544D" w:rsidRDefault="00D80A83" w:rsidP="00D80A83">
            <w:pPr>
              <w:rPr>
                <w:rFonts w:cstheme="minorHAnsi"/>
                <w:b/>
                <w:bCs/>
              </w:rPr>
            </w:pPr>
            <w:r w:rsidRPr="000A544D">
              <w:rPr>
                <w:rFonts w:cstheme="minorHAnsi"/>
              </w:rPr>
              <w:t>Development Lead</w:t>
            </w:r>
          </w:p>
        </w:tc>
        <w:tc>
          <w:tcPr>
            <w:tcW w:w="2037" w:type="dxa"/>
          </w:tcPr>
          <w:p w14:paraId="61BE257D" w14:textId="66D04D0F" w:rsidR="00D80A83" w:rsidRPr="000A544D" w:rsidRDefault="00D80A83" w:rsidP="00D80A83">
            <w:pPr>
              <w:rPr>
                <w:rFonts w:cstheme="minorHAnsi"/>
                <w:b/>
                <w:bCs/>
              </w:rPr>
            </w:pPr>
            <w:r w:rsidRPr="000A544D">
              <w:rPr>
                <w:rFonts w:cstheme="minorHAnsi"/>
              </w:rPr>
              <w:t>Mr. Karan Kale</w:t>
            </w:r>
          </w:p>
        </w:tc>
        <w:tc>
          <w:tcPr>
            <w:tcW w:w="2126" w:type="dxa"/>
          </w:tcPr>
          <w:p w14:paraId="56B11203" w14:textId="4DA1F89A" w:rsidR="00D80A83" w:rsidRPr="000A544D" w:rsidRDefault="00D80A83" w:rsidP="00D80A83">
            <w:pPr>
              <w:rPr>
                <w:rFonts w:cstheme="minorHAnsi"/>
                <w:b/>
                <w:bCs/>
              </w:rPr>
            </w:pPr>
            <w:r w:rsidRPr="000A544D">
              <w:rPr>
                <w:rFonts w:cstheme="minorHAnsi"/>
              </w:rPr>
              <w:t>Senior Software Engineer</w:t>
            </w:r>
          </w:p>
        </w:tc>
        <w:tc>
          <w:tcPr>
            <w:tcW w:w="1701" w:type="dxa"/>
          </w:tcPr>
          <w:p w14:paraId="620CE29E" w14:textId="7394CADE" w:rsidR="00D80A83" w:rsidRPr="000A544D" w:rsidRDefault="00D80A83" w:rsidP="00D80A83">
            <w:pPr>
              <w:rPr>
                <w:rFonts w:cstheme="minorHAnsi"/>
              </w:rPr>
            </w:pPr>
            <w:r w:rsidRPr="000A544D">
              <w:rPr>
                <w:rFonts w:cstheme="minorHAnsi"/>
              </w:rPr>
              <w:t>K. Kale</w:t>
            </w:r>
          </w:p>
        </w:tc>
        <w:tc>
          <w:tcPr>
            <w:tcW w:w="1701" w:type="dxa"/>
          </w:tcPr>
          <w:p w14:paraId="235EA5F6" w14:textId="294BCC3E" w:rsidR="00D80A83" w:rsidRPr="000A544D" w:rsidRDefault="00D80A83" w:rsidP="00D80A83">
            <w:pPr>
              <w:rPr>
                <w:rFonts w:cstheme="minorHAnsi"/>
                <w:b/>
                <w:bCs/>
              </w:rPr>
            </w:pPr>
            <w:r w:rsidRPr="000A544D">
              <w:rPr>
                <w:rFonts w:cstheme="minorHAnsi"/>
              </w:rPr>
              <w:t>02-02-2025</w:t>
            </w:r>
          </w:p>
        </w:tc>
      </w:tr>
      <w:tr w:rsidR="00D80A83" w:rsidRPr="000A544D" w14:paraId="66C2DB6D" w14:textId="77777777" w:rsidTr="00EF7AEE">
        <w:tc>
          <w:tcPr>
            <w:tcW w:w="1502" w:type="dxa"/>
          </w:tcPr>
          <w:p w14:paraId="2650F5DE" w14:textId="7D9BFB13" w:rsidR="00D80A83" w:rsidRPr="000A544D" w:rsidRDefault="00D80A83" w:rsidP="00D80A83">
            <w:pPr>
              <w:rPr>
                <w:rFonts w:cstheme="minorHAnsi"/>
                <w:b/>
                <w:bCs/>
              </w:rPr>
            </w:pPr>
            <w:r w:rsidRPr="000A544D">
              <w:rPr>
                <w:rFonts w:cstheme="minorHAnsi"/>
              </w:rPr>
              <w:t xml:space="preserve">User Experience </w:t>
            </w:r>
          </w:p>
        </w:tc>
        <w:tc>
          <w:tcPr>
            <w:tcW w:w="2037" w:type="dxa"/>
          </w:tcPr>
          <w:p w14:paraId="0AF5008C" w14:textId="7DFDE462" w:rsidR="00D80A83" w:rsidRPr="000A544D" w:rsidRDefault="00D80A83" w:rsidP="00D80A83">
            <w:pPr>
              <w:rPr>
                <w:rFonts w:cstheme="minorHAnsi"/>
                <w:b/>
                <w:bCs/>
              </w:rPr>
            </w:pPr>
            <w:r w:rsidRPr="000A544D">
              <w:rPr>
                <w:rFonts w:cstheme="minorHAnsi"/>
              </w:rPr>
              <w:t>Mr. Rahul Jadhav</w:t>
            </w:r>
          </w:p>
        </w:tc>
        <w:tc>
          <w:tcPr>
            <w:tcW w:w="2126" w:type="dxa"/>
          </w:tcPr>
          <w:p w14:paraId="7422A57E" w14:textId="59CAFF57" w:rsidR="00D80A83" w:rsidRPr="000A544D" w:rsidRDefault="00D80A83" w:rsidP="00D80A83">
            <w:pPr>
              <w:rPr>
                <w:rFonts w:cstheme="minorHAnsi"/>
                <w:b/>
                <w:bCs/>
              </w:rPr>
            </w:pPr>
            <w:r w:rsidRPr="000A544D">
              <w:rPr>
                <w:rFonts w:cstheme="minorHAnsi"/>
              </w:rPr>
              <w:t>UX Lead</w:t>
            </w:r>
          </w:p>
        </w:tc>
        <w:tc>
          <w:tcPr>
            <w:tcW w:w="1701" w:type="dxa"/>
          </w:tcPr>
          <w:p w14:paraId="7033BA2C" w14:textId="5E52C6E0" w:rsidR="00D80A83" w:rsidRPr="000A544D" w:rsidRDefault="00D80A83" w:rsidP="00D80A83">
            <w:pPr>
              <w:rPr>
                <w:rFonts w:cstheme="minorHAnsi"/>
              </w:rPr>
            </w:pPr>
            <w:r w:rsidRPr="000A544D">
              <w:rPr>
                <w:rFonts w:cstheme="minorHAnsi"/>
              </w:rPr>
              <w:t>R. Jadhav</w:t>
            </w:r>
          </w:p>
        </w:tc>
        <w:tc>
          <w:tcPr>
            <w:tcW w:w="1701" w:type="dxa"/>
          </w:tcPr>
          <w:p w14:paraId="0B7A1D4D" w14:textId="5BE73546" w:rsidR="00D80A83" w:rsidRPr="000A544D" w:rsidRDefault="00D80A83" w:rsidP="00D80A83">
            <w:pPr>
              <w:rPr>
                <w:rFonts w:cstheme="minorHAnsi"/>
                <w:b/>
                <w:bCs/>
              </w:rPr>
            </w:pPr>
            <w:r w:rsidRPr="000A544D">
              <w:rPr>
                <w:rFonts w:cstheme="minorHAnsi"/>
              </w:rPr>
              <w:t>06-03-2025</w:t>
            </w:r>
          </w:p>
        </w:tc>
      </w:tr>
      <w:tr w:rsidR="00D80A83" w:rsidRPr="000A544D" w14:paraId="2E6E7213" w14:textId="77777777" w:rsidTr="00EF7AEE">
        <w:tc>
          <w:tcPr>
            <w:tcW w:w="1502" w:type="dxa"/>
          </w:tcPr>
          <w:p w14:paraId="69259DE8" w14:textId="63FBFE83" w:rsidR="00D80A83" w:rsidRPr="000A544D" w:rsidRDefault="00D80A83" w:rsidP="00D80A83">
            <w:pPr>
              <w:rPr>
                <w:rFonts w:cstheme="minorHAnsi"/>
                <w:b/>
                <w:bCs/>
              </w:rPr>
            </w:pPr>
            <w:r w:rsidRPr="000A544D">
              <w:rPr>
                <w:rFonts w:cstheme="minorHAnsi"/>
              </w:rPr>
              <w:t>Lead</w:t>
            </w:r>
          </w:p>
        </w:tc>
        <w:tc>
          <w:tcPr>
            <w:tcW w:w="2037" w:type="dxa"/>
          </w:tcPr>
          <w:p w14:paraId="6327BDAC" w14:textId="0EF432FE" w:rsidR="00D80A83" w:rsidRPr="000A544D" w:rsidRDefault="00D80A83" w:rsidP="00D80A83">
            <w:pPr>
              <w:rPr>
                <w:rFonts w:cstheme="minorHAnsi"/>
                <w:b/>
                <w:bCs/>
              </w:rPr>
            </w:pPr>
            <w:r w:rsidRPr="000A544D">
              <w:rPr>
                <w:rFonts w:cstheme="minorHAnsi"/>
              </w:rPr>
              <w:t>Mr. Kamlesh Patil</w:t>
            </w:r>
          </w:p>
        </w:tc>
        <w:tc>
          <w:tcPr>
            <w:tcW w:w="2126" w:type="dxa"/>
          </w:tcPr>
          <w:p w14:paraId="06A45B03" w14:textId="5BB28CD0" w:rsidR="00D80A83" w:rsidRPr="000A544D" w:rsidRDefault="00D80A83" w:rsidP="00D80A83">
            <w:pPr>
              <w:rPr>
                <w:rFonts w:cstheme="minorHAnsi"/>
                <w:b/>
                <w:bCs/>
              </w:rPr>
            </w:pPr>
            <w:r w:rsidRPr="000A544D">
              <w:rPr>
                <w:rFonts w:cstheme="minorHAnsi"/>
              </w:rPr>
              <w:t>QA Manager</w:t>
            </w:r>
          </w:p>
        </w:tc>
        <w:tc>
          <w:tcPr>
            <w:tcW w:w="1701" w:type="dxa"/>
          </w:tcPr>
          <w:p w14:paraId="6A44284D" w14:textId="55EE24D9" w:rsidR="00D80A83" w:rsidRPr="000A544D" w:rsidRDefault="00D80A83" w:rsidP="00D80A83">
            <w:pPr>
              <w:rPr>
                <w:rFonts w:cstheme="minorHAnsi"/>
              </w:rPr>
            </w:pPr>
            <w:r w:rsidRPr="000A544D">
              <w:rPr>
                <w:rFonts w:cstheme="minorHAnsi"/>
              </w:rPr>
              <w:t>A. Kadam</w:t>
            </w:r>
          </w:p>
        </w:tc>
        <w:tc>
          <w:tcPr>
            <w:tcW w:w="1701" w:type="dxa"/>
          </w:tcPr>
          <w:p w14:paraId="53CB043D" w14:textId="4FF39499" w:rsidR="00D80A83" w:rsidRPr="000A544D" w:rsidRDefault="00D80A83" w:rsidP="00D80A83">
            <w:pPr>
              <w:rPr>
                <w:rFonts w:cstheme="minorHAnsi"/>
                <w:b/>
                <w:bCs/>
              </w:rPr>
            </w:pPr>
            <w:r w:rsidRPr="000A544D">
              <w:rPr>
                <w:rFonts w:cstheme="minorHAnsi"/>
              </w:rPr>
              <w:t>10-02-2025</w:t>
            </w:r>
          </w:p>
        </w:tc>
      </w:tr>
      <w:tr w:rsidR="00D80A83" w:rsidRPr="000A544D" w14:paraId="7B652976" w14:textId="77777777" w:rsidTr="00EF7AEE">
        <w:tc>
          <w:tcPr>
            <w:tcW w:w="1502" w:type="dxa"/>
          </w:tcPr>
          <w:p w14:paraId="0B12DFB2" w14:textId="555FD61C" w:rsidR="00D80A83" w:rsidRPr="000A544D" w:rsidRDefault="00D80A83" w:rsidP="00D80A83">
            <w:pPr>
              <w:rPr>
                <w:rFonts w:cstheme="minorHAnsi"/>
                <w:b/>
                <w:bCs/>
              </w:rPr>
            </w:pPr>
            <w:r w:rsidRPr="000A544D">
              <w:rPr>
                <w:rFonts w:cstheme="minorHAnsi"/>
              </w:rPr>
              <w:t>Quality Lead</w:t>
            </w:r>
          </w:p>
        </w:tc>
        <w:tc>
          <w:tcPr>
            <w:tcW w:w="2037" w:type="dxa"/>
          </w:tcPr>
          <w:p w14:paraId="6E1C6B28" w14:textId="347BBD10" w:rsidR="00D80A83" w:rsidRPr="000A544D" w:rsidRDefault="00D80A83" w:rsidP="00D80A83">
            <w:pPr>
              <w:rPr>
                <w:rFonts w:cstheme="minorHAnsi"/>
                <w:b/>
                <w:bCs/>
              </w:rPr>
            </w:pPr>
            <w:r w:rsidRPr="000A544D">
              <w:rPr>
                <w:rFonts w:cstheme="minorHAnsi"/>
              </w:rPr>
              <w:t>Mrs. Rupa Patil</w:t>
            </w:r>
          </w:p>
        </w:tc>
        <w:tc>
          <w:tcPr>
            <w:tcW w:w="2126" w:type="dxa"/>
          </w:tcPr>
          <w:p w14:paraId="5347BFE9" w14:textId="6BD0EA17" w:rsidR="00D80A83" w:rsidRPr="000A544D" w:rsidRDefault="00D80A83" w:rsidP="00D80A83">
            <w:pPr>
              <w:rPr>
                <w:rFonts w:cstheme="minorHAnsi"/>
                <w:b/>
                <w:bCs/>
              </w:rPr>
            </w:pPr>
            <w:r w:rsidRPr="000A544D">
              <w:rPr>
                <w:rFonts w:cstheme="minorHAnsi"/>
              </w:rPr>
              <w:t>Content Strategist</w:t>
            </w:r>
          </w:p>
        </w:tc>
        <w:tc>
          <w:tcPr>
            <w:tcW w:w="1701" w:type="dxa"/>
          </w:tcPr>
          <w:p w14:paraId="029A3A85" w14:textId="38DD3276" w:rsidR="00D80A83" w:rsidRPr="000A544D" w:rsidRDefault="00D80A83" w:rsidP="00D80A83">
            <w:pPr>
              <w:rPr>
                <w:rFonts w:cstheme="minorHAnsi"/>
              </w:rPr>
            </w:pPr>
            <w:r w:rsidRPr="000A544D">
              <w:rPr>
                <w:rFonts w:cstheme="minorHAnsi"/>
              </w:rPr>
              <w:t>R. Patil</w:t>
            </w:r>
          </w:p>
        </w:tc>
        <w:tc>
          <w:tcPr>
            <w:tcW w:w="1701" w:type="dxa"/>
          </w:tcPr>
          <w:p w14:paraId="71C3B0DE" w14:textId="4E988713" w:rsidR="00D80A83" w:rsidRPr="000A544D" w:rsidRDefault="00D80A83" w:rsidP="00D80A83">
            <w:pPr>
              <w:rPr>
                <w:rFonts w:cstheme="minorHAnsi"/>
                <w:b/>
                <w:bCs/>
              </w:rPr>
            </w:pPr>
            <w:r w:rsidRPr="000A544D">
              <w:rPr>
                <w:rFonts w:cstheme="minorHAnsi"/>
              </w:rPr>
              <w:t>14-02-2025</w:t>
            </w:r>
          </w:p>
        </w:tc>
      </w:tr>
    </w:tbl>
    <w:p w14:paraId="1D4A561A" w14:textId="77777777" w:rsidR="00330DFC" w:rsidRPr="000A544D" w:rsidRDefault="00330DFC" w:rsidP="004C1F24">
      <w:pPr>
        <w:rPr>
          <w:rFonts w:cstheme="minorHAnsi"/>
          <w:b/>
          <w:bCs/>
        </w:rPr>
      </w:pPr>
    </w:p>
    <w:p w14:paraId="1B560D09" w14:textId="32B4DF64" w:rsidR="002E2371" w:rsidRPr="000A544D" w:rsidRDefault="002E2371" w:rsidP="004C1F24">
      <w:pPr>
        <w:rPr>
          <w:rFonts w:cstheme="minorHAnsi"/>
          <w:b/>
          <w:bCs/>
        </w:rPr>
      </w:pPr>
      <w:r w:rsidRPr="000A544D">
        <w:rPr>
          <w:rFonts w:cstheme="minorHAnsi"/>
          <w:b/>
          <w:bCs/>
        </w:rPr>
        <w:t>3. RACI Chart for This Document</w:t>
      </w:r>
    </w:p>
    <w:p w14:paraId="54207DF4" w14:textId="77777777" w:rsidR="00AF1E81" w:rsidRPr="000A544D" w:rsidRDefault="00AF1E81" w:rsidP="00AF1E81">
      <w:pPr>
        <w:rPr>
          <w:rFonts w:cstheme="minorHAnsi"/>
        </w:rPr>
      </w:pPr>
      <w:r w:rsidRPr="000A544D">
        <w:rPr>
          <w:rFonts w:cstheme="minorHAnsi"/>
        </w:rPr>
        <w:t xml:space="preserve">The RACI chart identifies the persons who need to be contacted whenever changes are made to this document. RACI stands for responsible, accountable, consulted, and informed. These are the main codes that appear in a RACI chart, used here to describe the roles played by team members and stakeholders in the production of the BRD. They are adapted from charts used to assign roles and responsibilities during a project. (RACI Can be made for IT side [Project stakeholder] as mentioned above, apart from that Can also Be made for Client side [Business Stakeholder]). </w:t>
      </w:r>
    </w:p>
    <w:p w14:paraId="7D8CCA8F" w14:textId="77777777" w:rsidR="00AF1E81" w:rsidRPr="000A544D" w:rsidRDefault="00AF1E81" w:rsidP="00AF1E81">
      <w:pPr>
        <w:rPr>
          <w:rFonts w:cstheme="minorHAnsi"/>
        </w:rPr>
      </w:pPr>
      <w:r w:rsidRPr="000A544D">
        <w:rPr>
          <w:rFonts w:cstheme="minorHAnsi"/>
        </w:rPr>
        <w:t>The following describes the full list of codes used in the table:</w:t>
      </w:r>
    </w:p>
    <w:p w14:paraId="1D43D6BF" w14:textId="77777777" w:rsidR="00AF1E81" w:rsidRPr="000A544D" w:rsidRDefault="00AF1E81" w:rsidP="00AF1E81">
      <w:pPr>
        <w:rPr>
          <w:rFonts w:cstheme="minorHAnsi"/>
        </w:rPr>
      </w:pPr>
      <w:r w:rsidRPr="000A544D">
        <w:rPr>
          <w:rFonts w:cstheme="minorHAnsi"/>
        </w:rPr>
        <w:t>Codes Used in RACI Chart</w:t>
      </w:r>
    </w:p>
    <w:p w14:paraId="4E922E89" w14:textId="0B7893F8" w:rsidR="00AF1E81" w:rsidRPr="000A544D" w:rsidRDefault="00AF1E81" w:rsidP="00AF1E81">
      <w:pPr>
        <w:rPr>
          <w:rFonts w:cstheme="minorHAnsi"/>
        </w:rPr>
      </w:pPr>
      <w:r w:rsidRPr="000A544D">
        <w:rPr>
          <w:rFonts w:cstheme="minorHAnsi"/>
        </w:rPr>
        <w:t xml:space="preserve"> *-Authorize - Has ultimate signing authority for any changes to the document.</w:t>
      </w:r>
    </w:p>
    <w:p w14:paraId="59100CBE" w14:textId="77777777" w:rsidR="00AF1E81" w:rsidRPr="000A544D" w:rsidRDefault="00AF1E81" w:rsidP="00AF1E81">
      <w:pPr>
        <w:rPr>
          <w:rFonts w:cstheme="minorHAnsi"/>
        </w:rPr>
      </w:pPr>
      <w:r w:rsidRPr="000A544D">
        <w:rPr>
          <w:rFonts w:cstheme="minorHAnsi"/>
        </w:rPr>
        <w:lastRenderedPageBreak/>
        <w:t>R - Responsible- Responsible for creating this document.</w:t>
      </w:r>
    </w:p>
    <w:p w14:paraId="57C5C018" w14:textId="77777777" w:rsidR="00AF1E81" w:rsidRPr="000A544D" w:rsidRDefault="00AF1E81" w:rsidP="00AF1E81">
      <w:pPr>
        <w:rPr>
          <w:rFonts w:cstheme="minorHAnsi"/>
        </w:rPr>
      </w:pPr>
      <w:r w:rsidRPr="000A544D">
        <w:rPr>
          <w:rFonts w:cstheme="minorHAnsi"/>
        </w:rPr>
        <w:t>A - Accountable - Accountable for accuracy (for example, the project manager)</w:t>
      </w:r>
    </w:p>
    <w:p w14:paraId="58674836" w14:textId="77777777" w:rsidR="00AF1E81" w:rsidRPr="000A544D" w:rsidRDefault="00AF1E81" w:rsidP="00AF1E81">
      <w:pPr>
        <w:rPr>
          <w:rFonts w:cstheme="minorHAnsi"/>
        </w:rPr>
      </w:pPr>
      <w:r w:rsidRPr="000A544D">
        <w:rPr>
          <w:rFonts w:cstheme="minorHAnsi"/>
        </w:rPr>
        <w:t>S- Supports- Provides supporting services in the production of this document</w:t>
      </w:r>
    </w:p>
    <w:p w14:paraId="0D4A2440" w14:textId="77777777" w:rsidR="00AF1E81" w:rsidRPr="000A544D" w:rsidRDefault="00AF1E81" w:rsidP="00AF1E81">
      <w:pPr>
        <w:rPr>
          <w:rFonts w:cstheme="minorHAnsi"/>
        </w:rPr>
      </w:pPr>
      <w:r w:rsidRPr="000A544D">
        <w:rPr>
          <w:rFonts w:cstheme="minorHAnsi"/>
        </w:rPr>
        <w:t>C - Consulted- Provides input (such as an interviewee).</w:t>
      </w:r>
    </w:p>
    <w:p w14:paraId="69933FBA" w14:textId="705D5C8D" w:rsidR="00AF1E81" w:rsidRPr="000A544D" w:rsidRDefault="00AF1E81" w:rsidP="00AF1E81">
      <w:pPr>
        <w:rPr>
          <w:rFonts w:cstheme="minorHAnsi"/>
        </w:rPr>
      </w:pPr>
      <w:r w:rsidRPr="000A544D">
        <w:rPr>
          <w:rFonts w:cstheme="minorHAnsi"/>
        </w:rPr>
        <w:t>I - Information- Must be informed of any changes.</w:t>
      </w:r>
    </w:p>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BD6D3B" w:rsidRPr="000A544D" w14:paraId="518AF996" w14:textId="2B0955A9" w:rsidTr="00B250D5">
        <w:tc>
          <w:tcPr>
            <w:tcW w:w="1339" w:type="dxa"/>
          </w:tcPr>
          <w:p w14:paraId="29660AA6" w14:textId="193382AC" w:rsidR="00BD6D3B" w:rsidRPr="000A544D" w:rsidRDefault="00BD6D3B" w:rsidP="00BD6D3B">
            <w:pPr>
              <w:rPr>
                <w:rFonts w:cstheme="minorHAnsi"/>
              </w:rPr>
            </w:pPr>
            <w:r w:rsidRPr="000A544D">
              <w:rPr>
                <w:rFonts w:cstheme="minorHAnsi"/>
              </w:rPr>
              <w:t>Name</w:t>
            </w:r>
          </w:p>
        </w:tc>
        <w:tc>
          <w:tcPr>
            <w:tcW w:w="1421" w:type="dxa"/>
          </w:tcPr>
          <w:p w14:paraId="4AB34D75" w14:textId="6828CFAE" w:rsidR="00BD6D3B" w:rsidRPr="000A544D" w:rsidRDefault="00BD6D3B" w:rsidP="00BD6D3B">
            <w:pPr>
              <w:rPr>
                <w:rFonts w:cstheme="minorHAnsi"/>
              </w:rPr>
            </w:pPr>
            <w:r w:rsidRPr="000A544D">
              <w:rPr>
                <w:rFonts w:cstheme="minorHAnsi"/>
              </w:rPr>
              <w:t>Position</w:t>
            </w:r>
          </w:p>
        </w:tc>
        <w:tc>
          <w:tcPr>
            <w:tcW w:w="1043" w:type="dxa"/>
          </w:tcPr>
          <w:p w14:paraId="5BAF6276" w14:textId="00B44631" w:rsidR="00BD6D3B" w:rsidRPr="000A544D" w:rsidRDefault="00BD6D3B" w:rsidP="00BD6D3B">
            <w:pPr>
              <w:rPr>
                <w:rFonts w:cstheme="minorHAnsi"/>
              </w:rPr>
            </w:pPr>
            <w:r w:rsidRPr="000A544D">
              <w:rPr>
                <w:rFonts w:cstheme="minorHAnsi"/>
              </w:rPr>
              <w:t>*</w:t>
            </w:r>
          </w:p>
        </w:tc>
        <w:tc>
          <w:tcPr>
            <w:tcW w:w="1044" w:type="dxa"/>
          </w:tcPr>
          <w:p w14:paraId="7261245A" w14:textId="1EF58292" w:rsidR="00BD6D3B" w:rsidRPr="000A544D" w:rsidRDefault="00BD6D3B" w:rsidP="00BD6D3B">
            <w:pPr>
              <w:rPr>
                <w:rFonts w:cstheme="minorHAnsi"/>
              </w:rPr>
            </w:pPr>
            <w:r w:rsidRPr="000A544D">
              <w:rPr>
                <w:rFonts w:cstheme="minorHAnsi"/>
              </w:rPr>
              <w:t>R</w:t>
            </w:r>
          </w:p>
        </w:tc>
        <w:tc>
          <w:tcPr>
            <w:tcW w:w="1045" w:type="dxa"/>
          </w:tcPr>
          <w:p w14:paraId="13BC8895" w14:textId="4B9EDA6E" w:rsidR="00BD6D3B" w:rsidRPr="000A544D" w:rsidRDefault="00BD6D3B" w:rsidP="00BD6D3B">
            <w:pPr>
              <w:rPr>
                <w:rFonts w:cstheme="minorHAnsi"/>
              </w:rPr>
            </w:pPr>
            <w:r w:rsidRPr="000A544D">
              <w:rPr>
                <w:rFonts w:cstheme="minorHAnsi"/>
              </w:rPr>
              <w:t>A</w:t>
            </w:r>
          </w:p>
        </w:tc>
        <w:tc>
          <w:tcPr>
            <w:tcW w:w="1042" w:type="dxa"/>
          </w:tcPr>
          <w:p w14:paraId="42D08795" w14:textId="282E8691" w:rsidR="00BD6D3B" w:rsidRPr="000A544D" w:rsidRDefault="00BD6D3B" w:rsidP="00BD6D3B">
            <w:pPr>
              <w:rPr>
                <w:rFonts w:cstheme="minorHAnsi"/>
              </w:rPr>
            </w:pPr>
            <w:r w:rsidRPr="000A544D">
              <w:rPr>
                <w:rFonts w:cstheme="minorHAnsi"/>
              </w:rPr>
              <w:t>S</w:t>
            </w:r>
          </w:p>
        </w:tc>
        <w:tc>
          <w:tcPr>
            <w:tcW w:w="1044" w:type="dxa"/>
          </w:tcPr>
          <w:p w14:paraId="54EE3598" w14:textId="1BED2752" w:rsidR="00BD6D3B" w:rsidRPr="000A544D" w:rsidRDefault="00BD6D3B" w:rsidP="00BD6D3B">
            <w:pPr>
              <w:rPr>
                <w:rFonts w:cstheme="minorHAnsi"/>
              </w:rPr>
            </w:pPr>
            <w:r w:rsidRPr="000A544D">
              <w:rPr>
                <w:rFonts w:cstheme="minorHAnsi"/>
              </w:rPr>
              <w:t>C</w:t>
            </w:r>
          </w:p>
        </w:tc>
        <w:tc>
          <w:tcPr>
            <w:tcW w:w="1038" w:type="dxa"/>
          </w:tcPr>
          <w:p w14:paraId="20280FBC" w14:textId="740A2291" w:rsidR="00BD6D3B" w:rsidRPr="000A544D" w:rsidRDefault="00BD6D3B" w:rsidP="00BD6D3B">
            <w:pPr>
              <w:rPr>
                <w:rFonts w:cstheme="minorHAnsi"/>
              </w:rPr>
            </w:pPr>
            <w:r w:rsidRPr="000A544D">
              <w:rPr>
                <w:rFonts w:cstheme="minorHAnsi"/>
              </w:rPr>
              <w:t>I</w:t>
            </w:r>
          </w:p>
        </w:tc>
      </w:tr>
      <w:tr w:rsidR="00B250D5" w:rsidRPr="000A544D" w14:paraId="53F4A90C" w14:textId="77777777" w:rsidTr="00B250D5">
        <w:tc>
          <w:tcPr>
            <w:tcW w:w="1339" w:type="dxa"/>
          </w:tcPr>
          <w:p w14:paraId="31196512" w14:textId="709E6ABD" w:rsidR="00B250D5" w:rsidRPr="000A544D" w:rsidRDefault="00B250D5" w:rsidP="00B250D5">
            <w:pPr>
              <w:rPr>
                <w:rFonts w:cstheme="minorHAnsi"/>
              </w:rPr>
            </w:pPr>
            <w:r w:rsidRPr="000A544D">
              <w:rPr>
                <w:rFonts w:cstheme="minorHAnsi"/>
              </w:rPr>
              <w:t xml:space="preserve">Mr. Amit </w:t>
            </w:r>
            <w:proofErr w:type="spellStart"/>
            <w:r w:rsidRPr="000A544D">
              <w:rPr>
                <w:rFonts w:cstheme="minorHAnsi"/>
              </w:rPr>
              <w:t>Ananpara</w:t>
            </w:r>
            <w:proofErr w:type="spellEnd"/>
          </w:p>
        </w:tc>
        <w:tc>
          <w:tcPr>
            <w:tcW w:w="1421" w:type="dxa"/>
          </w:tcPr>
          <w:p w14:paraId="36472840" w14:textId="052A81A3" w:rsidR="00B250D5" w:rsidRPr="000A544D" w:rsidRDefault="00B250D5" w:rsidP="00B250D5">
            <w:pPr>
              <w:rPr>
                <w:rFonts w:cstheme="minorHAnsi"/>
              </w:rPr>
            </w:pPr>
            <w:r w:rsidRPr="000A544D">
              <w:rPr>
                <w:rFonts w:cstheme="minorHAnsi"/>
              </w:rPr>
              <w:t>Project Sponsor</w:t>
            </w:r>
          </w:p>
        </w:tc>
        <w:tc>
          <w:tcPr>
            <w:tcW w:w="1043" w:type="dxa"/>
          </w:tcPr>
          <w:p w14:paraId="62DFE861" w14:textId="37C105D7" w:rsidR="00B250D5" w:rsidRPr="000A544D" w:rsidRDefault="00B250D5" w:rsidP="00B250D5">
            <w:pPr>
              <w:rPr>
                <w:rFonts w:cstheme="minorHAnsi"/>
              </w:rPr>
            </w:pPr>
            <w:r w:rsidRPr="000A544D">
              <w:rPr>
                <w:rFonts w:cstheme="minorHAnsi"/>
              </w:rPr>
              <w:t>Yes</w:t>
            </w:r>
          </w:p>
        </w:tc>
        <w:tc>
          <w:tcPr>
            <w:tcW w:w="1044" w:type="dxa"/>
          </w:tcPr>
          <w:p w14:paraId="42E2B5DE" w14:textId="77777777" w:rsidR="00B250D5" w:rsidRPr="000A544D" w:rsidRDefault="00B250D5" w:rsidP="00B250D5">
            <w:pPr>
              <w:rPr>
                <w:rFonts w:cstheme="minorHAnsi"/>
              </w:rPr>
            </w:pPr>
          </w:p>
        </w:tc>
        <w:tc>
          <w:tcPr>
            <w:tcW w:w="1045" w:type="dxa"/>
          </w:tcPr>
          <w:p w14:paraId="0E67DD51" w14:textId="0309E8DE" w:rsidR="00B250D5" w:rsidRPr="000A544D" w:rsidRDefault="00B250D5" w:rsidP="00B250D5">
            <w:pPr>
              <w:rPr>
                <w:rFonts w:cstheme="minorHAnsi"/>
              </w:rPr>
            </w:pPr>
            <w:r w:rsidRPr="000A544D">
              <w:rPr>
                <w:rFonts w:cstheme="minorHAnsi"/>
              </w:rPr>
              <w:t>Yes</w:t>
            </w:r>
          </w:p>
        </w:tc>
        <w:tc>
          <w:tcPr>
            <w:tcW w:w="1042" w:type="dxa"/>
          </w:tcPr>
          <w:p w14:paraId="41A233D5" w14:textId="77777777" w:rsidR="00B250D5" w:rsidRPr="000A544D" w:rsidRDefault="00B250D5" w:rsidP="00B250D5">
            <w:pPr>
              <w:rPr>
                <w:rFonts w:cstheme="minorHAnsi"/>
              </w:rPr>
            </w:pPr>
          </w:p>
        </w:tc>
        <w:tc>
          <w:tcPr>
            <w:tcW w:w="1044" w:type="dxa"/>
          </w:tcPr>
          <w:p w14:paraId="06AB5031" w14:textId="2E3750D6" w:rsidR="00B250D5" w:rsidRPr="000A544D" w:rsidRDefault="00B250D5" w:rsidP="00B250D5">
            <w:pPr>
              <w:rPr>
                <w:rFonts w:cstheme="minorHAnsi"/>
              </w:rPr>
            </w:pPr>
            <w:r w:rsidRPr="000A544D">
              <w:rPr>
                <w:rFonts w:cstheme="minorHAnsi"/>
              </w:rPr>
              <w:t>Yes</w:t>
            </w:r>
          </w:p>
        </w:tc>
        <w:tc>
          <w:tcPr>
            <w:tcW w:w="1038" w:type="dxa"/>
          </w:tcPr>
          <w:p w14:paraId="75302B29" w14:textId="1B24E076" w:rsidR="00B250D5" w:rsidRPr="000A544D" w:rsidRDefault="00B250D5" w:rsidP="00B250D5">
            <w:pPr>
              <w:rPr>
                <w:rFonts w:cstheme="minorHAnsi"/>
              </w:rPr>
            </w:pPr>
            <w:r w:rsidRPr="000A544D">
              <w:rPr>
                <w:rFonts w:cstheme="minorHAnsi"/>
              </w:rPr>
              <w:t>Yes</w:t>
            </w:r>
          </w:p>
        </w:tc>
      </w:tr>
      <w:tr w:rsidR="00B250D5" w:rsidRPr="000A544D" w14:paraId="0F8022D3" w14:textId="77777777" w:rsidTr="00B250D5">
        <w:tc>
          <w:tcPr>
            <w:tcW w:w="1339" w:type="dxa"/>
          </w:tcPr>
          <w:p w14:paraId="107C8AEB" w14:textId="0871DADC" w:rsidR="00B250D5" w:rsidRPr="000A544D" w:rsidRDefault="00B250D5" w:rsidP="00B250D5">
            <w:pPr>
              <w:rPr>
                <w:rFonts w:cstheme="minorHAnsi"/>
              </w:rPr>
            </w:pPr>
            <w:r w:rsidRPr="000A544D">
              <w:rPr>
                <w:rFonts w:cstheme="minorHAnsi"/>
              </w:rPr>
              <w:t>Mr. Gaurav Tripathi</w:t>
            </w:r>
          </w:p>
        </w:tc>
        <w:tc>
          <w:tcPr>
            <w:tcW w:w="1421" w:type="dxa"/>
          </w:tcPr>
          <w:p w14:paraId="14EA0F2C" w14:textId="4ABC0196" w:rsidR="00B250D5" w:rsidRPr="000A544D" w:rsidRDefault="00B250D5" w:rsidP="00B250D5">
            <w:pPr>
              <w:rPr>
                <w:rFonts w:cstheme="minorHAnsi"/>
              </w:rPr>
            </w:pPr>
            <w:r w:rsidRPr="000A544D">
              <w:rPr>
                <w:rFonts w:cstheme="minorHAnsi"/>
              </w:rPr>
              <w:t>Business Owner</w:t>
            </w:r>
          </w:p>
        </w:tc>
        <w:tc>
          <w:tcPr>
            <w:tcW w:w="1043" w:type="dxa"/>
          </w:tcPr>
          <w:p w14:paraId="7254CE7E" w14:textId="70C3DA9E" w:rsidR="00B250D5" w:rsidRPr="000A544D" w:rsidRDefault="00B250D5" w:rsidP="00B250D5">
            <w:pPr>
              <w:rPr>
                <w:rFonts w:cstheme="minorHAnsi"/>
              </w:rPr>
            </w:pPr>
            <w:r w:rsidRPr="000A544D">
              <w:rPr>
                <w:rFonts w:cstheme="minorHAnsi"/>
              </w:rPr>
              <w:t>Yes</w:t>
            </w:r>
          </w:p>
        </w:tc>
        <w:tc>
          <w:tcPr>
            <w:tcW w:w="1044" w:type="dxa"/>
          </w:tcPr>
          <w:p w14:paraId="3A82AADD" w14:textId="77777777" w:rsidR="00B250D5" w:rsidRPr="000A544D" w:rsidRDefault="00B250D5" w:rsidP="00B250D5">
            <w:pPr>
              <w:rPr>
                <w:rFonts w:cstheme="minorHAnsi"/>
              </w:rPr>
            </w:pPr>
          </w:p>
        </w:tc>
        <w:tc>
          <w:tcPr>
            <w:tcW w:w="1045" w:type="dxa"/>
          </w:tcPr>
          <w:p w14:paraId="41E1BA20" w14:textId="24A6D1BE" w:rsidR="00B250D5" w:rsidRPr="000A544D" w:rsidRDefault="00B250D5" w:rsidP="00B250D5">
            <w:pPr>
              <w:rPr>
                <w:rFonts w:cstheme="minorHAnsi"/>
              </w:rPr>
            </w:pPr>
            <w:r w:rsidRPr="000A544D">
              <w:rPr>
                <w:rFonts w:cstheme="minorHAnsi"/>
              </w:rPr>
              <w:t>Yes</w:t>
            </w:r>
          </w:p>
        </w:tc>
        <w:tc>
          <w:tcPr>
            <w:tcW w:w="1042" w:type="dxa"/>
          </w:tcPr>
          <w:p w14:paraId="0BAE2F4D" w14:textId="77777777" w:rsidR="00B250D5" w:rsidRPr="000A544D" w:rsidRDefault="00B250D5" w:rsidP="00B250D5">
            <w:pPr>
              <w:rPr>
                <w:rFonts w:cstheme="minorHAnsi"/>
              </w:rPr>
            </w:pPr>
          </w:p>
        </w:tc>
        <w:tc>
          <w:tcPr>
            <w:tcW w:w="1044" w:type="dxa"/>
          </w:tcPr>
          <w:p w14:paraId="34595000" w14:textId="2EC920B2" w:rsidR="00B250D5" w:rsidRPr="000A544D" w:rsidRDefault="00B250D5" w:rsidP="00B250D5">
            <w:pPr>
              <w:rPr>
                <w:rFonts w:cstheme="minorHAnsi"/>
              </w:rPr>
            </w:pPr>
            <w:r w:rsidRPr="000A544D">
              <w:rPr>
                <w:rFonts w:cstheme="minorHAnsi"/>
              </w:rPr>
              <w:t>Yes</w:t>
            </w:r>
          </w:p>
        </w:tc>
        <w:tc>
          <w:tcPr>
            <w:tcW w:w="1038" w:type="dxa"/>
          </w:tcPr>
          <w:p w14:paraId="615EDE39" w14:textId="74F808C1" w:rsidR="00B250D5" w:rsidRPr="000A544D" w:rsidRDefault="00B250D5" w:rsidP="00B250D5">
            <w:pPr>
              <w:rPr>
                <w:rFonts w:cstheme="minorHAnsi"/>
              </w:rPr>
            </w:pPr>
            <w:r w:rsidRPr="000A544D">
              <w:rPr>
                <w:rFonts w:cstheme="minorHAnsi"/>
              </w:rPr>
              <w:t>Yes</w:t>
            </w:r>
          </w:p>
        </w:tc>
      </w:tr>
      <w:tr w:rsidR="00B250D5" w:rsidRPr="000A544D" w14:paraId="7E1C6964" w14:textId="77777777" w:rsidTr="00B250D5">
        <w:tc>
          <w:tcPr>
            <w:tcW w:w="1339" w:type="dxa"/>
          </w:tcPr>
          <w:p w14:paraId="671C4213" w14:textId="12E5E9B0" w:rsidR="00B250D5" w:rsidRPr="000A544D" w:rsidRDefault="00B250D5" w:rsidP="00B250D5">
            <w:pPr>
              <w:rPr>
                <w:rFonts w:cstheme="minorHAnsi"/>
              </w:rPr>
            </w:pPr>
            <w:r w:rsidRPr="000A544D">
              <w:rPr>
                <w:rFonts w:cstheme="minorHAnsi"/>
              </w:rPr>
              <w:t>Mrs. Pooja Palkar</w:t>
            </w:r>
          </w:p>
        </w:tc>
        <w:tc>
          <w:tcPr>
            <w:tcW w:w="1421" w:type="dxa"/>
          </w:tcPr>
          <w:p w14:paraId="421FC88A" w14:textId="2995BA40" w:rsidR="00B250D5" w:rsidRPr="000A544D" w:rsidRDefault="00B250D5" w:rsidP="00B250D5">
            <w:pPr>
              <w:rPr>
                <w:rFonts w:cstheme="minorHAnsi"/>
              </w:rPr>
            </w:pPr>
            <w:r w:rsidRPr="000A544D">
              <w:rPr>
                <w:rFonts w:cstheme="minorHAnsi"/>
              </w:rPr>
              <w:t>Project Manager</w:t>
            </w:r>
          </w:p>
        </w:tc>
        <w:tc>
          <w:tcPr>
            <w:tcW w:w="1043" w:type="dxa"/>
          </w:tcPr>
          <w:p w14:paraId="585D36B7" w14:textId="77777777" w:rsidR="00B250D5" w:rsidRPr="000A544D" w:rsidRDefault="00B250D5" w:rsidP="00B250D5">
            <w:pPr>
              <w:rPr>
                <w:rFonts w:cstheme="minorHAnsi"/>
              </w:rPr>
            </w:pPr>
          </w:p>
        </w:tc>
        <w:tc>
          <w:tcPr>
            <w:tcW w:w="1044" w:type="dxa"/>
          </w:tcPr>
          <w:p w14:paraId="0B08E97E" w14:textId="6A74C7E0" w:rsidR="00B250D5" w:rsidRPr="000A544D" w:rsidRDefault="00B250D5" w:rsidP="00B250D5">
            <w:pPr>
              <w:rPr>
                <w:rFonts w:cstheme="minorHAnsi"/>
              </w:rPr>
            </w:pPr>
            <w:r w:rsidRPr="000A544D">
              <w:rPr>
                <w:rFonts w:cstheme="minorHAnsi"/>
              </w:rPr>
              <w:t>Yes</w:t>
            </w:r>
          </w:p>
        </w:tc>
        <w:tc>
          <w:tcPr>
            <w:tcW w:w="1045" w:type="dxa"/>
          </w:tcPr>
          <w:p w14:paraId="6FF24689" w14:textId="1D24CEA5" w:rsidR="00B250D5" w:rsidRPr="000A544D" w:rsidRDefault="00B250D5" w:rsidP="00B250D5">
            <w:pPr>
              <w:rPr>
                <w:rFonts w:cstheme="minorHAnsi"/>
              </w:rPr>
            </w:pPr>
            <w:r w:rsidRPr="000A544D">
              <w:rPr>
                <w:rFonts w:cstheme="minorHAnsi"/>
              </w:rPr>
              <w:t>Yes</w:t>
            </w:r>
          </w:p>
        </w:tc>
        <w:tc>
          <w:tcPr>
            <w:tcW w:w="1042" w:type="dxa"/>
          </w:tcPr>
          <w:p w14:paraId="3C88E5B7" w14:textId="2818437E" w:rsidR="00B250D5" w:rsidRPr="000A544D" w:rsidRDefault="00B250D5" w:rsidP="00B250D5">
            <w:pPr>
              <w:rPr>
                <w:rFonts w:cstheme="minorHAnsi"/>
              </w:rPr>
            </w:pPr>
            <w:r w:rsidRPr="000A544D">
              <w:rPr>
                <w:rFonts w:cstheme="minorHAnsi"/>
              </w:rPr>
              <w:t>Yes</w:t>
            </w:r>
          </w:p>
        </w:tc>
        <w:tc>
          <w:tcPr>
            <w:tcW w:w="1044" w:type="dxa"/>
          </w:tcPr>
          <w:p w14:paraId="6AE15F57" w14:textId="45E2116A" w:rsidR="00B250D5" w:rsidRPr="000A544D" w:rsidRDefault="00B250D5" w:rsidP="00B250D5">
            <w:pPr>
              <w:rPr>
                <w:rFonts w:cstheme="minorHAnsi"/>
              </w:rPr>
            </w:pPr>
            <w:r w:rsidRPr="000A544D">
              <w:rPr>
                <w:rFonts w:cstheme="minorHAnsi"/>
              </w:rPr>
              <w:t>Yes</w:t>
            </w:r>
          </w:p>
        </w:tc>
        <w:tc>
          <w:tcPr>
            <w:tcW w:w="1038" w:type="dxa"/>
          </w:tcPr>
          <w:p w14:paraId="63137FD8" w14:textId="0CC2E4C8" w:rsidR="00B250D5" w:rsidRPr="000A544D" w:rsidRDefault="00B250D5" w:rsidP="00B250D5">
            <w:pPr>
              <w:rPr>
                <w:rFonts w:cstheme="minorHAnsi"/>
              </w:rPr>
            </w:pPr>
            <w:r w:rsidRPr="000A544D">
              <w:rPr>
                <w:rFonts w:cstheme="minorHAnsi"/>
              </w:rPr>
              <w:t>Yes</w:t>
            </w:r>
          </w:p>
        </w:tc>
      </w:tr>
      <w:tr w:rsidR="00B250D5" w:rsidRPr="000A544D" w14:paraId="01E7D2FE" w14:textId="77777777" w:rsidTr="00B250D5">
        <w:tc>
          <w:tcPr>
            <w:tcW w:w="1339" w:type="dxa"/>
          </w:tcPr>
          <w:p w14:paraId="2F40D025" w14:textId="1942CE85" w:rsidR="00B250D5" w:rsidRPr="000A544D" w:rsidRDefault="00B250D5" w:rsidP="00B250D5">
            <w:pPr>
              <w:rPr>
                <w:rFonts w:cstheme="minorHAnsi"/>
              </w:rPr>
            </w:pPr>
            <w:r w:rsidRPr="000A544D">
              <w:rPr>
                <w:rFonts w:cstheme="minorHAnsi"/>
              </w:rPr>
              <w:t xml:space="preserve">Mr. Vishal </w:t>
            </w:r>
            <w:proofErr w:type="spellStart"/>
            <w:r w:rsidRPr="000A544D">
              <w:rPr>
                <w:rFonts w:cstheme="minorHAnsi"/>
              </w:rPr>
              <w:t>Suryawanshi</w:t>
            </w:r>
            <w:proofErr w:type="spellEnd"/>
            <w:r w:rsidRPr="000A544D">
              <w:rPr>
                <w:rFonts w:cstheme="minorHAnsi"/>
              </w:rPr>
              <w:t xml:space="preserve"> </w:t>
            </w:r>
          </w:p>
        </w:tc>
        <w:tc>
          <w:tcPr>
            <w:tcW w:w="1421" w:type="dxa"/>
          </w:tcPr>
          <w:p w14:paraId="647DF6C7" w14:textId="7016EC29" w:rsidR="00B250D5" w:rsidRPr="000A544D" w:rsidRDefault="00B250D5" w:rsidP="00B250D5">
            <w:pPr>
              <w:rPr>
                <w:rFonts w:cstheme="minorHAnsi"/>
              </w:rPr>
            </w:pPr>
            <w:r w:rsidRPr="000A544D">
              <w:rPr>
                <w:rFonts w:cstheme="minorHAnsi"/>
              </w:rPr>
              <w:t>System Architect</w:t>
            </w:r>
          </w:p>
        </w:tc>
        <w:tc>
          <w:tcPr>
            <w:tcW w:w="1043" w:type="dxa"/>
          </w:tcPr>
          <w:p w14:paraId="4F711A3E" w14:textId="77777777" w:rsidR="00B250D5" w:rsidRPr="000A544D" w:rsidRDefault="00B250D5" w:rsidP="00B250D5">
            <w:pPr>
              <w:rPr>
                <w:rFonts w:cstheme="minorHAnsi"/>
              </w:rPr>
            </w:pPr>
          </w:p>
        </w:tc>
        <w:tc>
          <w:tcPr>
            <w:tcW w:w="1044" w:type="dxa"/>
          </w:tcPr>
          <w:p w14:paraId="41089038" w14:textId="2BCF74E5" w:rsidR="00B250D5" w:rsidRPr="000A544D" w:rsidRDefault="00B250D5" w:rsidP="00B250D5">
            <w:pPr>
              <w:rPr>
                <w:rFonts w:cstheme="minorHAnsi"/>
              </w:rPr>
            </w:pPr>
            <w:r w:rsidRPr="000A544D">
              <w:rPr>
                <w:rFonts w:cstheme="minorHAnsi"/>
              </w:rPr>
              <w:t>Yes</w:t>
            </w:r>
          </w:p>
        </w:tc>
        <w:tc>
          <w:tcPr>
            <w:tcW w:w="1045" w:type="dxa"/>
          </w:tcPr>
          <w:p w14:paraId="00918A11" w14:textId="77777777" w:rsidR="00B250D5" w:rsidRPr="000A544D" w:rsidRDefault="00B250D5" w:rsidP="00B250D5">
            <w:pPr>
              <w:rPr>
                <w:rFonts w:cstheme="minorHAnsi"/>
              </w:rPr>
            </w:pPr>
          </w:p>
        </w:tc>
        <w:tc>
          <w:tcPr>
            <w:tcW w:w="1042" w:type="dxa"/>
          </w:tcPr>
          <w:p w14:paraId="6A6A59DB" w14:textId="50C43D6C" w:rsidR="00B250D5" w:rsidRPr="000A544D" w:rsidRDefault="00B250D5" w:rsidP="00B250D5">
            <w:pPr>
              <w:rPr>
                <w:rFonts w:cstheme="minorHAnsi"/>
              </w:rPr>
            </w:pPr>
            <w:r w:rsidRPr="000A544D">
              <w:rPr>
                <w:rFonts w:cstheme="minorHAnsi"/>
              </w:rPr>
              <w:t>Yes</w:t>
            </w:r>
          </w:p>
        </w:tc>
        <w:tc>
          <w:tcPr>
            <w:tcW w:w="1044" w:type="dxa"/>
          </w:tcPr>
          <w:p w14:paraId="0D0622CB" w14:textId="137535F9" w:rsidR="00B250D5" w:rsidRPr="000A544D" w:rsidRDefault="00B250D5" w:rsidP="00B250D5">
            <w:pPr>
              <w:rPr>
                <w:rFonts w:cstheme="minorHAnsi"/>
              </w:rPr>
            </w:pPr>
            <w:r w:rsidRPr="000A544D">
              <w:rPr>
                <w:rFonts w:cstheme="minorHAnsi"/>
              </w:rPr>
              <w:t>Yes</w:t>
            </w:r>
          </w:p>
        </w:tc>
        <w:tc>
          <w:tcPr>
            <w:tcW w:w="1038" w:type="dxa"/>
          </w:tcPr>
          <w:p w14:paraId="3F718AD5" w14:textId="12A44DDA" w:rsidR="00B250D5" w:rsidRPr="000A544D" w:rsidRDefault="00B250D5" w:rsidP="00B250D5">
            <w:pPr>
              <w:rPr>
                <w:rFonts w:cstheme="minorHAnsi"/>
              </w:rPr>
            </w:pPr>
            <w:r w:rsidRPr="000A544D">
              <w:rPr>
                <w:rFonts w:cstheme="minorHAnsi"/>
              </w:rPr>
              <w:t>Yes</w:t>
            </w:r>
          </w:p>
        </w:tc>
      </w:tr>
      <w:tr w:rsidR="00B250D5" w:rsidRPr="000A544D" w14:paraId="2C22877F" w14:textId="77777777" w:rsidTr="00B250D5">
        <w:tc>
          <w:tcPr>
            <w:tcW w:w="1339" w:type="dxa"/>
          </w:tcPr>
          <w:p w14:paraId="5760C527" w14:textId="32F98608" w:rsidR="00B250D5" w:rsidRPr="000A544D" w:rsidRDefault="00B250D5" w:rsidP="00B250D5">
            <w:pPr>
              <w:rPr>
                <w:rFonts w:cstheme="minorHAnsi"/>
              </w:rPr>
            </w:pPr>
            <w:r w:rsidRPr="000A544D">
              <w:rPr>
                <w:rFonts w:cstheme="minorHAnsi"/>
              </w:rPr>
              <w:t>Mr. Karan Kale</w:t>
            </w:r>
          </w:p>
        </w:tc>
        <w:tc>
          <w:tcPr>
            <w:tcW w:w="1421" w:type="dxa"/>
          </w:tcPr>
          <w:p w14:paraId="36784508" w14:textId="3A6EC29A" w:rsidR="00B250D5" w:rsidRPr="000A544D" w:rsidRDefault="00B250D5" w:rsidP="00B250D5">
            <w:pPr>
              <w:rPr>
                <w:rFonts w:cstheme="minorHAnsi"/>
              </w:rPr>
            </w:pPr>
            <w:r w:rsidRPr="000A544D">
              <w:rPr>
                <w:rFonts w:cstheme="minorHAnsi"/>
              </w:rPr>
              <w:t>Development Lead</w:t>
            </w:r>
          </w:p>
        </w:tc>
        <w:tc>
          <w:tcPr>
            <w:tcW w:w="1043" w:type="dxa"/>
          </w:tcPr>
          <w:p w14:paraId="3EFD11E8" w14:textId="444B671B" w:rsidR="00B250D5" w:rsidRPr="000A544D" w:rsidRDefault="00B250D5" w:rsidP="00B250D5">
            <w:pPr>
              <w:rPr>
                <w:rFonts w:cstheme="minorHAnsi"/>
              </w:rPr>
            </w:pPr>
            <w:r w:rsidRPr="000A544D">
              <w:rPr>
                <w:rFonts w:cstheme="minorHAnsi"/>
              </w:rPr>
              <w:t>Yes</w:t>
            </w:r>
          </w:p>
        </w:tc>
        <w:tc>
          <w:tcPr>
            <w:tcW w:w="1044" w:type="dxa"/>
          </w:tcPr>
          <w:p w14:paraId="0DA4CE7F" w14:textId="77777777" w:rsidR="00B250D5" w:rsidRPr="000A544D" w:rsidRDefault="00B250D5" w:rsidP="00B250D5">
            <w:pPr>
              <w:rPr>
                <w:rFonts w:cstheme="minorHAnsi"/>
              </w:rPr>
            </w:pPr>
          </w:p>
        </w:tc>
        <w:tc>
          <w:tcPr>
            <w:tcW w:w="1045" w:type="dxa"/>
          </w:tcPr>
          <w:p w14:paraId="0692901E" w14:textId="77777777" w:rsidR="00B250D5" w:rsidRPr="000A544D" w:rsidRDefault="00B250D5" w:rsidP="00B250D5">
            <w:pPr>
              <w:rPr>
                <w:rFonts w:cstheme="minorHAnsi"/>
              </w:rPr>
            </w:pPr>
          </w:p>
        </w:tc>
        <w:tc>
          <w:tcPr>
            <w:tcW w:w="1042" w:type="dxa"/>
          </w:tcPr>
          <w:p w14:paraId="3FAF884B" w14:textId="77777777" w:rsidR="00B250D5" w:rsidRPr="000A544D" w:rsidRDefault="00B250D5" w:rsidP="00B250D5">
            <w:pPr>
              <w:rPr>
                <w:rFonts w:cstheme="minorHAnsi"/>
              </w:rPr>
            </w:pPr>
          </w:p>
        </w:tc>
        <w:tc>
          <w:tcPr>
            <w:tcW w:w="1044" w:type="dxa"/>
          </w:tcPr>
          <w:p w14:paraId="4C0C8454" w14:textId="1BBF5885" w:rsidR="00B250D5" w:rsidRPr="000A544D" w:rsidRDefault="00B250D5" w:rsidP="00B250D5">
            <w:pPr>
              <w:rPr>
                <w:rFonts w:cstheme="minorHAnsi"/>
              </w:rPr>
            </w:pPr>
            <w:r w:rsidRPr="000A544D">
              <w:rPr>
                <w:rFonts w:cstheme="minorHAnsi"/>
              </w:rPr>
              <w:t>Yes</w:t>
            </w:r>
          </w:p>
        </w:tc>
        <w:tc>
          <w:tcPr>
            <w:tcW w:w="1038" w:type="dxa"/>
          </w:tcPr>
          <w:p w14:paraId="173D779D" w14:textId="16B39466" w:rsidR="00B250D5" w:rsidRPr="000A544D" w:rsidRDefault="00B250D5" w:rsidP="00B250D5">
            <w:pPr>
              <w:rPr>
                <w:rFonts w:cstheme="minorHAnsi"/>
              </w:rPr>
            </w:pPr>
            <w:r w:rsidRPr="000A544D">
              <w:rPr>
                <w:rFonts w:cstheme="minorHAnsi"/>
              </w:rPr>
              <w:t>Yes</w:t>
            </w:r>
          </w:p>
        </w:tc>
      </w:tr>
      <w:tr w:rsidR="00B250D5" w:rsidRPr="000A544D" w14:paraId="480B2D1E" w14:textId="77777777" w:rsidTr="00B250D5">
        <w:tc>
          <w:tcPr>
            <w:tcW w:w="1339" w:type="dxa"/>
          </w:tcPr>
          <w:p w14:paraId="635F9F7E" w14:textId="29979FD9" w:rsidR="00B250D5" w:rsidRPr="000A544D" w:rsidRDefault="00B250D5" w:rsidP="00B250D5">
            <w:pPr>
              <w:rPr>
                <w:rFonts w:cstheme="minorHAnsi"/>
              </w:rPr>
            </w:pPr>
            <w:r w:rsidRPr="000A544D">
              <w:rPr>
                <w:rFonts w:cstheme="minorHAnsi"/>
              </w:rPr>
              <w:t>Mr. Rahul Jadhav</w:t>
            </w:r>
          </w:p>
        </w:tc>
        <w:tc>
          <w:tcPr>
            <w:tcW w:w="1421" w:type="dxa"/>
          </w:tcPr>
          <w:p w14:paraId="667689DA" w14:textId="462C6264" w:rsidR="00B250D5" w:rsidRPr="000A544D" w:rsidRDefault="00B250D5" w:rsidP="00B250D5">
            <w:pPr>
              <w:rPr>
                <w:rFonts w:cstheme="minorHAnsi"/>
              </w:rPr>
            </w:pPr>
            <w:r w:rsidRPr="000A544D">
              <w:rPr>
                <w:rFonts w:cstheme="minorHAnsi"/>
              </w:rPr>
              <w:t xml:space="preserve">User Experience </w:t>
            </w:r>
          </w:p>
        </w:tc>
        <w:tc>
          <w:tcPr>
            <w:tcW w:w="1043" w:type="dxa"/>
          </w:tcPr>
          <w:p w14:paraId="6C934B4E" w14:textId="0250DBBC" w:rsidR="00B250D5" w:rsidRPr="000A544D" w:rsidRDefault="00B250D5" w:rsidP="00B250D5">
            <w:pPr>
              <w:rPr>
                <w:rFonts w:cstheme="minorHAnsi"/>
              </w:rPr>
            </w:pPr>
            <w:r w:rsidRPr="000A544D">
              <w:rPr>
                <w:rFonts w:cstheme="minorHAnsi"/>
              </w:rPr>
              <w:t>Yes</w:t>
            </w:r>
          </w:p>
        </w:tc>
        <w:tc>
          <w:tcPr>
            <w:tcW w:w="1044" w:type="dxa"/>
          </w:tcPr>
          <w:p w14:paraId="69BCEABE" w14:textId="77777777" w:rsidR="00B250D5" w:rsidRPr="000A544D" w:rsidRDefault="00B250D5" w:rsidP="00B250D5">
            <w:pPr>
              <w:rPr>
                <w:rFonts w:cstheme="minorHAnsi"/>
              </w:rPr>
            </w:pPr>
          </w:p>
        </w:tc>
        <w:tc>
          <w:tcPr>
            <w:tcW w:w="1045" w:type="dxa"/>
          </w:tcPr>
          <w:p w14:paraId="0F865B29" w14:textId="77777777" w:rsidR="00B250D5" w:rsidRPr="000A544D" w:rsidRDefault="00B250D5" w:rsidP="00B250D5">
            <w:pPr>
              <w:rPr>
                <w:rFonts w:cstheme="minorHAnsi"/>
              </w:rPr>
            </w:pPr>
          </w:p>
        </w:tc>
        <w:tc>
          <w:tcPr>
            <w:tcW w:w="1042" w:type="dxa"/>
          </w:tcPr>
          <w:p w14:paraId="3063E918" w14:textId="77777777" w:rsidR="00B250D5" w:rsidRPr="000A544D" w:rsidRDefault="00B250D5" w:rsidP="00B250D5">
            <w:pPr>
              <w:rPr>
                <w:rFonts w:cstheme="minorHAnsi"/>
              </w:rPr>
            </w:pPr>
          </w:p>
        </w:tc>
        <w:tc>
          <w:tcPr>
            <w:tcW w:w="1044" w:type="dxa"/>
          </w:tcPr>
          <w:p w14:paraId="03F21637" w14:textId="730A6421" w:rsidR="00B250D5" w:rsidRPr="000A544D" w:rsidRDefault="00B250D5" w:rsidP="00B250D5">
            <w:pPr>
              <w:rPr>
                <w:rFonts w:cstheme="minorHAnsi"/>
              </w:rPr>
            </w:pPr>
            <w:r w:rsidRPr="000A544D">
              <w:rPr>
                <w:rFonts w:cstheme="minorHAnsi"/>
              </w:rPr>
              <w:t>Yes</w:t>
            </w:r>
          </w:p>
        </w:tc>
        <w:tc>
          <w:tcPr>
            <w:tcW w:w="1038" w:type="dxa"/>
          </w:tcPr>
          <w:p w14:paraId="794ADCF2" w14:textId="70B045F7" w:rsidR="00B250D5" w:rsidRPr="000A544D" w:rsidRDefault="00B250D5" w:rsidP="00B250D5">
            <w:pPr>
              <w:rPr>
                <w:rFonts w:cstheme="minorHAnsi"/>
              </w:rPr>
            </w:pPr>
            <w:r w:rsidRPr="000A544D">
              <w:rPr>
                <w:rFonts w:cstheme="minorHAnsi"/>
              </w:rPr>
              <w:t>Yes</w:t>
            </w:r>
          </w:p>
        </w:tc>
      </w:tr>
      <w:tr w:rsidR="00B250D5" w:rsidRPr="000A544D" w14:paraId="28F04903" w14:textId="77777777" w:rsidTr="00B250D5">
        <w:tc>
          <w:tcPr>
            <w:tcW w:w="1339" w:type="dxa"/>
          </w:tcPr>
          <w:p w14:paraId="7071A891" w14:textId="38DC117D" w:rsidR="00B250D5" w:rsidRPr="000A544D" w:rsidRDefault="00B250D5" w:rsidP="00B250D5">
            <w:pPr>
              <w:rPr>
                <w:rFonts w:cstheme="minorHAnsi"/>
              </w:rPr>
            </w:pPr>
            <w:r w:rsidRPr="000A544D">
              <w:rPr>
                <w:rFonts w:cstheme="minorHAnsi"/>
              </w:rPr>
              <w:t>Mr. Kamlesh Patil</w:t>
            </w:r>
          </w:p>
        </w:tc>
        <w:tc>
          <w:tcPr>
            <w:tcW w:w="1421" w:type="dxa"/>
          </w:tcPr>
          <w:p w14:paraId="535CB158" w14:textId="2FC76501" w:rsidR="00B250D5" w:rsidRPr="000A544D" w:rsidRDefault="00B250D5" w:rsidP="00B250D5">
            <w:pPr>
              <w:rPr>
                <w:rFonts w:cstheme="minorHAnsi"/>
              </w:rPr>
            </w:pPr>
            <w:r w:rsidRPr="000A544D">
              <w:rPr>
                <w:rFonts w:cstheme="minorHAnsi"/>
              </w:rPr>
              <w:t>Lead</w:t>
            </w:r>
          </w:p>
        </w:tc>
        <w:tc>
          <w:tcPr>
            <w:tcW w:w="1043" w:type="dxa"/>
          </w:tcPr>
          <w:p w14:paraId="260C61C0" w14:textId="35790EF1" w:rsidR="00B250D5" w:rsidRPr="000A544D" w:rsidRDefault="00B250D5" w:rsidP="00B250D5">
            <w:pPr>
              <w:rPr>
                <w:rFonts w:cstheme="minorHAnsi"/>
              </w:rPr>
            </w:pPr>
            <w:r w:rsidRPr="000A544D">
              <w:rPr>
                <w:rFonts w:cstheme="minorHAnsi"/>
              </w:rPr>
              <w:t>Yes</w:t>
            </w:r>
          </w:p>
        </w:tc>
        <w:tc>
          <w:tcPr>
            <w:tcW w:w="1044" w:type="dxa"/>
          </w:tcPr>
          <w:p w14:paraId="440EC1FD" w14:textId="77777777" w:rsidR="00B250D5" w:rsidRPr="000A544D" w:rsidRDefault="00B250D5" w:rsidP="00B250D5">
            <w:pPr>
              <w:rPr>
                <w:rFonts w:cstheme="minorHAnsi"/>
              </w:rPr>
            </w:pPr>
          </w:p>
        </w:tc>
        <w:tc>
          <w:tcPr>
            <w:tcW w:w="1045" w:type="dxa"/>
          </w:tcPr>
          <w:p w14:paraId="0534EC71" w14:textId="77777777" w:rsidR="00B250D5" w:rsidRPr="000A544D" w:rsidRDefault="00B250D5" w:rsidP="00B250D5">
            <w:pPr>
              <w:rPr>
                <w:rFonts w:cstheme="minorHAnsi"/>
              </w:rPr>
            </w:pPr>
          </w:p>
        </w:tc>
        <w:tc>
          <w:tcPr>
            <w:tcW w:w="1042" w:type="dxa"/>
          </w:tcPr>
          <w:p w14:paraId="5A5F633F" w14:textId="77777777" w:rsidR="00B250D5" w:rsidRPr="000A544D" w:rsidRDefault="00B250D5" w:rsidP="00B250D5">
            <w:pPr>
              <w:rPr>
                <w:rFonts w:cstheme="minorHAnsi"/>
              </w:rPr>
            </w:pPr>
          </w:p>
        </w:tc>
        <w:tc>
          <w:tcPr>
            <w:tcW w:w="1044" w:type="dxa"/>
          </w:tcPr>
          <w:p w14:paraId="186F4A92" w14:textId="003EF0EC" w:rsidR="00B250D5" w:rsidRPr="000A544D" w:rsidRDefault="00B250D5" w:rsidP="00B250D5">
            <w:pPr>
              <w:rPr>
                <w:rFonts w:cstheme="minorHAnsi"/>
              </w:rPr>
            </w:pPr>
            <w:r w:rsidRPr="000A544D">
              <w:rPr>
                <w:rFonts w:cstheme="minorHAnsi"/>
              </w:rPr>
              <w:t>Yes</w:t>
            </w:r>
          </w:p>
        </w:tc>
        <w:tc>
          <w:tcPr>
            <w:tcW w:w="1038" w:type="dxa"/>
          </w:tcPr>
          <w:p w14:paraId="008C7EFC" w14:textId="09AD3826" w:rsidR="00B250D5" w:rsidRPr="000A544D" w:rsidRDefault="00B250D5" w:rsidP="00B250D5">
            <w:pPr>
              <w:rPr>
                <w:rFonts w:cstheme="minorHAnsi"/>
              </w:rPr>
            </w:pPr>
            <w:r w:rsidRPr="000A544D">
              <w:rPr>
                <w:rFonts w:cstheme="minorHAnsi"/>
              </w:rPr>
              <w:t>Yes</w:t>
            </w:r>
          </w:p>
        </w:tc>
      </w:tr>
      <w:tr w:rsidR="00B250D5" w:rsidRPr="000A544D" w14:paraId="076CB5FB" w14:textId="77777777" w:rsidTr="00B250D5">
        <w:tc>
          <w:tcPr>
            <w:tcW w:w="1339" w:type="dxa"/>
          </w:tcPr>
          <w:p w14:paraId="26D13540" w14:textId="6D97B117" w:rsidR="00B250D5" w:rsidRPr="000A544D" w:rsidRDefault="00B250D5" w:rsidP="00B250D5">
            <w:pPr>
              <w:rPr>
                <w:rFonts w:cstheme="minorHAnsi"/>
              </w:rPr>
            </w:pPr>
            <w:r w:rsidRPr="000A544D">
              <w:rPr>
                <w:rFonts w:cstheme="minorHAnsi"/>
              </w:rPr>
              <w:t>Mrs. Rupa Patil</w:t>
            </w:r>
          </w:p>
        </w:tc>
        <w:tc>
          <w:tcPr>
            <w:tcW w:w="1421" w:type="dxa"/>
          </w:tcPr>
          <w:p w14:paraId="42F4971D" w14:textId="0F7AA691" w:rsidR="00B250D5" w:rsidRPr="000A544D" w:rsidRDefault="00B250D5" w:rsidP="00B250D5">
            <w:pPr>
              <w:rPr>
                <w:rFonts w:cstheme="minorHAnsi"/>
              </w:rPr>
            </w:pPr>
            <w:r w:rsidRPr="000A544D">
              <w:rPr>
                <w:rFonts w:cstheme="minorHAnsi"/>
              </w:rPr>
              <w:t>Quality Lead</w:t>
            </w:r>
          </w:p>
        </w:tc>
        <w:tc>
          <w:tcPr>
            <w:tcW w:w="1043" w:type="dxa"/>
          </w:tcPr>
          <w:p w14:paraId="3C561C96" w14:textId="554FB5F0" w:rsidR="00B250D5" w:rsidRPr="000A544D" w:rsidRDefault="00B250D5" w:rsidP="00B250D5">
            <w:pPr>
              <w:rPr>
                <w:rFonts w:cstheme="minorHAnsi"/>
              </w:rPr>
            </w:pPr>
            <w:r w:rsidRPr="000A544D">
              <w:rPr>
                <w:rFonts w:cstheme="minorHAnsi"/>
              </w:rPr>
              <w:t>Yes</w:t>
            </w:r>
          </w:p>
        </w:tc>
        <w:tc>
          <w:tcPr>
            <w:tcW w:w="1044" w:type="dxa"/>
          </w:tcPr>
          <w:p w14:paraId="4E93734B" w14:textId="77777777" w:rsidR="00B250D5" w:rsidRPr="000A544D" w:rsidRDefault="00B250D5" w:rsidP="00B250D5">
            <w:pPr>
              <w:rPr>
                <w:rFonts w:cstheme="minorHAnsi"/>
              </w:rPr>
            </w:pPr>
          </w:p>
        </w:tc>
        <w:tc>
          <w:tcPr>
            <w:tcW w:w="1045" w:type="dxa"/>
          </w:tcPr>
          <w:p w14:paraId="09BAE50F" w14:textId="77777777" w:rsidR="00B250D5" w:rsidRPr="000A544D" w:rsidRDefault="00B250D5" w:rsidP="00B250D5">
            <w:pPr>
              <w:rPr>
                <w:rFonts w:cstheme="minorHAnsi"/>
              </w:rPr>
            </w:pPr>
          </w:p>
        </w:tc>
        <w:tc>
          <w:tcPr>
            <w:tcW w:w="1042" w:type="dxa"/>
          </w:tcPr>
          <w:p w14:paraId="61F217A3" w14:textId="77777777" w:rsidR="00B250D5" w:rsidRPr="000A544D" w:rsidRDefault="00B250D5" w:rsidP="00B250D5">
            <w:pPr>
              <w:rPr>
                <w:rFonts w:cstheme="minorHAnsi"/>
              </w:rPr>
            </w:pPr>
          </w:p>
        </w:tc>
        <w:tc>
          <w:tcPr>
            <w:tcW w:w="1044" w:type="dxa"/>
          </w:tcPr>
          <w:p w14:paraId="1F81A1FB" w14:textId="6E039FE0" w:rsidR="00B250D5" w:rsidRPr="000A544D" w:rsidRDefault="00B250D5" w:rsidP="00B250D5">
            <w:pPr>
              <w:rPr>
                <w:rFonts w:cstheme="minorHAnsi"/>
              </w:rPr>
            </w:pPr>
            <w:r w:rsidRPr="000A544D">
              <w:rPr>
                <w:rFonts w:cstheme="minorHAnsi"/>
              </w:rPr>
              <w:t>Yes</w:t>
            </w:r>
          </w:p>
        </w:tc>
        <w:tc>
          <w:tcPr>
            <w:tcW w:w="1038" w:type="dxa"/>
          </w:tcPr>
          <w:p w14:paraId="4B2FE4E3" w14:textId="1C195448" w:rsidR="00B250D5" w:rsidRPr="000A544D" w:rsidRDefault="00B250D5" w:rsidP="00B250D5">
            <w:pPr>
              <w:rPr>
                <w:rFonts w:cstheme="minorHAnsi"/>
              </w:rPr>
            </w:pPr>
            <w:r w:rsidRPr="000A544D">
              <w:rPr>
                <w:rFonts w:cstheme="minorHAnsi"/>
              </w:rPr>
              <w:t>Yes</w:t>
            </w:r>
          </w:p>
        </w:tc>
      </w:tr>
      <w:tr w:rsidR="00B250D5" w:rsidRPr="000A544D" w14:paraId="5154DC98" w14:textId="77777777" w:rsidTr="00B250D5">
        <w:tc>
          <w:tcPr>
            <w:tcW w:w="1339" w:type="dxa"/>
          </w:tcPr>
          <w:p w14:paraId="5B7E6DAA" w14:textId="6F71A089" w:rsidR="00B250D5" w:rsidRPr="000A544D" w:rsidRDefault="00B250D5" w:rsidP="00B250D5">
            <w:pPr>
              <w:rPr>
                <w:rFonts w:cstheme="minorHAnsi"/>
              </w:rPr>
            </w:pPr>
            <w:r w:rsidRPr="000A544D">
              <w:rPr>
                <w:rFonts w:cstheme="minorHAnsi"/>
              </w:rPr>
              <w:t xml:space="preserve">Mr. Amit </w:t>
            </w:r>
            <w:proofErr w:type="spellStart"/>
            <w:r w:rsidRPr="000A544D">
              <w:rPr>
                <w:rFonts w:cstheme="minorHAnsi"/>
              </w:rPr>
              <w:t>Ananpara</w:t>
            </w:r>
            <w:proofErr w:type="spellEnd"/>
          </w:p>
        </w:tc>
        <w:tc>
          <w:tcPr>
            <w:tcW w:w="1421" w:type="dxa"/>
          </w:tcPr>
          <w:p w14:paraId="1C41FD9C" w14:textId="6F54BBED" w:rsidR="00B250D5" w:rsidRPr="000A544D" w:rsidRDefault="00B250D5" w:rsidP="00B250D5">
            <w:pPr>
              <w:rPr>
                <w:rFonts w:cstheme="minorHAnsi"/>
              </w:rPr>
            </w:pPr>
            <w:r w:rsidRPr="000A544D">
              <w:rPr>
                <w:rFonts w:cstheme="minorHAnsi"/>
              </w:rPr>
              <w:t>Content Lead</w:t>
            </w:r>
          </w:p>
        </w:tc>
        <w:tc>
          <w:tcPr>
            <w:tcW w:w="1043" w:type="dxa"/>
          </w:tcPr>
          <w:p w14:paraId="2AAAFDE6" w14:textId="12C30408" w:rsidR="00B250D5" w:rsidRPr="000A544D" w:rsidRDefault="00B250D5" w:rsidP="00B250D5">
            <w:pPr>
              <w:rPr>
                <w:rFonts w:cstheme="minorHAnsi"/>
              </w:rPr>
            </w:pPr>
            <w:r w:rsidRPr="000A544D">
              <w:rPr>
                <w:rFonts w:cstheme="minorHAnsi"/>
              </w:rPr>
              <w:t>Yes</w:t>
            </w:r>
          </w:p>
        </w:tc>
        <w:tc>
          <w:tcPr>
            <w:tcW w:w="1044" w:type="dxa"/>
          </w:tcPr>
          <w:p w14:paraId="7CDB2B2E" w14:textId="77777777" w:rsidR="00B250D5" w:rsidRPr="000A544D" w:rsidRDefault="00B250D5" w:rsidP="00B250D5">
            <w:pPr>
              <w:rPr>
                <w:rFonts w:cstheme="minorHAnsi"/>
              </w:rPr>
            </w:pPr>
          </w:p>
        </w:tc>
        <w:tc>
          <w:tcPr>
            <w:tcW w:w="1045" w:type="dxa"/>
          </w:tcPr>
          <w:p w14:paraId="7F14809D" w14:textId="77777777" w:rsidR="00B250D5" w:rsidRPr="000A544D" w:rsidRDefault="00B250D5" w:rsidP="00B250D5">
            <w:pPr>
              <w:rPr>
                <w:rFonts w:cstheme="minorHAnsi"/>
              </w:rPr>
            </w:pPr>
          </w:p>
        </w:tc>
        <w:tc>
          <w:tcPr>
            <w:tcW w:w="1042" w:type="dxa"/>
          </w:tcPr>
          <w:p w14:paraId="5096FF72" w14:textId="77777777" w:rsidR="00B250D5" w:rsidRPr="000A544D" w:rsidRDefault="00B250D5" w:rsidP="00B250D5">
            <w:pPr>
              <w:rPr>
                <w:rFonts w:cstheme="minorHAnsi"/>
              </w:rPr>
            </w:pPr>
          </w:p>
        </w:tc>
        <w:tc>
          <w:tcPr>
            <w:tcW w:w="1044" w:type="dxa"/>
          </w:tcPr>
          <w:p w14:paraId="4BD28E5B" w14:textId="5E7E7162" w:rsidR="00B250D5" w:rsidRPr="000A544D" w:rsidRDefault="00B250D5" w:rsidP="00B250D5">
            <w:pPr>
              <w:rPr>
                <w:rFonts w:cstheme="minorHAnsi"/>
              </w:rPr>
            </w:pPr>
            <w:r w:rsidRPr="000A544D">
              <w:rPr>
                <w:rFonts w:cstheme="minorHAnsi"/>
              </w:rPr>
              <w:t>Yes</w:t>
            </w:r>
          </w:p>
        </w:tc>
        <w:tc>
          <w:tcPr>
            <w:tcW w:w="1038" w:type="dxa"/>
          </w:tcPr>
          <w:p w14:paraId="67AC2002" w14:textId="33D0AB92" w:rsidR="00B250D5" w:rsidRPr="000A544D" w:rsidRDefault="00B250D5" w:rsidP="00B250D5">
            <w:pPr>
              <w:rPr>
                <w:rFonts w:cstheme="minorHAnsi"/>
              </w:rPr>
            </w:pPr>
            <w:r w:rsidRPr="000A544D">
              <w:rPr>
                <w:rFonts w:cstheme="minorHAnsi"/>
              </w:rPr>
              <w:t>Yes</w:t>
            </w:r>
          </w:p>
        </w:tc>
      </w:tr>
      <w:tr w:rsidR="00B250D5" w:rsidRPr="000A544D" w14:paraId="5EC20F2E" w14:textId="77777777" w:rsidTr="00B250D5">
        <w:tc>
          <w:tcPr>
            <w:tcW w:w="1339" w:type="dxa"/>
          </w:tcPr>
          <w:p w14:paraId="073EFDF4" w14:textId="14B0655D" w:rsidR="00B250D5" w:rsidRPr="000A544D" w:rsidRDefault="00B250D5" w:rsidP="00B250D5">
            <w:pPr>
              <w:rPr>
                <w:rFonts w:cstheme="minorHAnsi"/>
              </w:rPr>
            </w:pPr>
            <w:r w:rsidRPr="000A544D">
              <w:rPr>
                <w:rFonts w:cstheme="minorHAnsi"/>
              </w:rPr>
              <w:t>Mrs. Shital Kadam</w:t>
            </w:r>
          </w:p>
        </w:tc>
        <w:tc>
          <w:tcPr>
            <w:tcW w:w="1421" w:type="dxa"/>
          </w:tcPr>
          <w:p w14:paraId="16A1404D" w14:textId="20BA563B" w:rsidR="00B250D5" w:rsidRPr="000A544D" w:rsidRDefault="00B250D5" w:rsidP="00B250D5">
            <w:pPr>
              <w:rPr>
                <w:rFonts w:cstheme="minorHAnsi"/>
              </w:rPr>
            </w:pPr>
            <w:r w:rsidRPr="000A544D">
              <w:rPr>
                <w:rFonts w:cstheme="minorHAnsi"/>
              </w:rPr>
              <w:t>Business Analyst</w:t>
            </w:r>
          </w:p>
        </w:tc>
        <w:tc>
          <w:tcPr>
            <w:tcW w:w="1043" w:type="dxa"/>
          </w:tcPr>
          <w:p w14:paraId="432C8877" w14:textId="6752DA40" w:rsidR="00B250D5" w:rsidRPr="000A544D" w:rsidRDefault="00B250D5" w:rsidP="00B250D5">
            <w:pPr>
              <w:rPr>
                <w:rFonts w:cstheme="minorHAnsi"/>
              </w:rPr>
            </w:pPr>
            <w:r w:rsidRPr="000A544D">
              <w:rPr>
                <w:rFonts w:cstheme="minorHAnsi"/>
              </w:rPr>
              <w:t>Yes</w:t>
            </w:r>
          </w:p>
        </w:tc>
        <w:tc>
          <w:tcPr>
            <w:tcW w:w="1044" w:type="dxa"/>
          </w:tcPr>
          <w:p w14:paraId="1E7C0371" w14:textId="77777777" w:rsidR="00B250D5" w:rsidRPr="000A544D" w:rsidRDefault="00B250D5" w:rsidP="00B250D5">
            <w:pPr>
              <w:rPr>
                <w:rFonts w:cstheme="minorHAnsi"/>
              </w:rPr>
            </w:pPr>
          </w:p>
        </w:tc>
        <w:tc>
          <w:tcPr>
            <w:tcW w:w="1045" w:type="dxa"/>
          </w:tcPr>
          <w:p w14:paraId="169CC119" w14:textId="2B394B85" w:rsidR="00B250D5" w:rsidRPr="000A544D" w:rsidRDefault="00B250D5" w:rsidP="00B250D5">
            <w:pPr>
              <w:rPr>
                <w:rFonts w:cstheme="minorHAnsi"/>
              </w:rPr>
            </w:pPr>
          </w:p>
        </w:tc>
        <w:tc>
          <w:tcPr>
            <w:tcW w:w="1042" w:type="dxa"/>
          </w:tcPr>
          <w:p w14:paraId="16A894A8" w14:textId="77777777" w:rsidR="00B250D5" w:rsidRPr="000A544D" w:rsidRDefault="00B250D5" w:rsidP="00B250D5">
            <w:pPr>
              <w:rPr>
                <w:rFonts w:cstheme="minorHAnsi"/>
              </w:rPr>
            </w:pPr>
          </w:p>
        </w:tc>
        <w:tc>
          <w:tcPr>
            <w:tcW w:w="1044" w:type="dxa"/>
          </w:tcPr>
          <w:p w14:paraId="5C5BA9D3" w14:textId="3BFBCCFD" w:rsidR="00B250D5" w:rsidRPr="000A544D" w:rsidRDefault="00B250D5" w:rsidP="00B250D5">
            <w:pPr>
              <w:rPr>
                <w:rFonts w:cstheme="minorHAnsi"/>
              </w:rPr>
            </w:pPr>
            <w:r w:rsidRPr="000A544D">
              <w:rPr>
                <w:rFonts w:cstheme="minorHAnsi"/>
              </w:rPr>
              <w:t>Yes</w:t>
            </w:r>
          </w:p>
        </w:tc>
        <w:tc>
          <w:tcPr>
            <w:tcW w:w="1038" w:type="dxa"/>
          </w:tcPr>
          <w:p w14:paraId="438EF7B7" w14:textId="45F3D629" w:rsidR="00B250D5" w:rsidRPr="000A544D" w:rsidRDefault="00B250D5" w:rsidP="00B250D5">
            <w:pPr>
              <w:rPr>
                <w:rFonts w:cstheme="minorHAnsi"/>
              </w:rPr>
            </w:pPr>
            <w:r w:rsidRPr="000A544D">
              <w:rPr>
                <w:rFonts w:cstheme="minorHAnsi"/>
              </w:rPr>
              <w:t>Yes</w:t>
            </w:r>
          </w:p>
        </w:tc>
      </w:tr>
    </w:tbl>
    <w:p w14:paraId="48C8F674" w14:textId="77777777" w:rsidR="00B66044" w:rsidRPr="000A544D" w:rsidRDefault="00B66044" w:rsidP="00AF1E81">
      <w:pPr>
        <w:rPr>
          <w:rFonts w:cstheme="minorHAnsi"/>
        </w:rPr>
      </w:pPr>
    </w:p>
    <w:p w14:paraId="5C17C75F" w14:textId="77777777" w:rsidR="00DC698E" w:rsidRPr="000A544D" w:rsidRDefault="00DC698E" w:rsidP="00AF1E81">
      <w:pPr>
        <w:rPr>
          <w:rFonts w:cstheme="minorHAnsi"/>
        </w:rPr>
      </w:pPr>
    </w:p>
    <w:p w14:paraId="520A45FE" w14:textId="0BD0813C" w:rsidR="00DC698E" w:rsidRPr="000A544D" w:rsidRDefault="00C658B8" w:rsidP="00AF1E81">
      <w:pPr>
        <w:rPr>
          <w:rFonts w:cstheme="minorHAnsi"/>
          <w:b/>
          <w:bCs/>
        </w:rPr>
      </w:pPr>
      <w:r w:rsidRPr="000A544D">
        <w:rPr>
          <w:rFonts w:cstheme="minorHAnsi"/>
          <w:b/>
          <w:bCs/>
        </w:rPr>
        <w:t>4. Introduction</w:t>
      </w:r>
    </w:p>
    <w:p w14:paraId="1F9E2030" w14:textId="18754456" w:rsidR="00C658B8" w:rsidRPr="000A544D" w:rsidRDefault="00F54818" w:rsidP="00AF1E81">
      <w:pPr>
        <w:rPr>
          <w:rFonts w:cstheme="minorHAnsi"/>
          <w:b/>
          <w:bCs/>
        </w:rPr>
      </w:pPr>
      <w:r w:rsidRPr="000A544D">
        <w:rPr>
          <w:rFonts w:cstheme="minorHAnsi"/>
          <w:b/>
          <w:bCs/>
        </w:rPr>
        <w:t>4.1. Business Goals</w:t>
      </w:r>
    </w:p>
    <w:p w14:paraId="7AE42ED5" w14:textId="77777777" w:rsidR="0005016D" w:rsidRPr="000A544D" w:rsidRDefault="008859F2" w:rsidP="0005016D">
      <w:pPr>
        <w:rPr>
          <w:rFonts w:cstheme="minorHAnsi"/>
        </w:rPr>
      </w:pPr>
      <w:r w:rsidRPr="000A544D">
        <w:rPr>
          <w:rFonts w:cstheme="minorHAnsi"/>
        </w:rPr>
        <w:t xml:space="preserve">- </w:t>
      </w:r>
      <w:r w:rsidR="0005016D" w:rsidRPr="000A544D">
        <w:rPr>
          <w:rFonts w:cstheme="minorHAnsi"/>
        </w:rPr>
        <w:t>The purpose of the Curia project is to design and implement a mobile and web application that consolidates cancer-related information including therapies, clinical trials, and expert contacts tailored to each user’s profile, enabling informed health decisions.</w:t>
      </w:r>
    </w:p>
    <w:p w14:paraId="1EE5ABA0" w14:textId="47D59928" w:rsidR="0005016D" w:rsidRPr="000A544D" w:rsidRDefault="00F97CE8" w:rsidP="0005016D">
      <w:pPr>
        <w:rPr>
          <w:rFonts w:cstheme="minorHAnsi"/>
        </w:rPr>
      </w:pPr>
      <w:r w:rsidRPr="000A544D">
        <w:rPr>
          <w:rFonts w:cstheme="minorHAnsi"/>
        </w:rPr>
        <w:t xml:space="preserve">- </w:t>
      </w:r>
      <w:r w:rsidR="0005016D" w:rsidRPr="000A544D">
        <w:rPr>
          <w:rFonts w:cstheme="minorHAnsi"/>
        </w:rPr>
        <w:t>To simplify access to complex medical data by providing a centralized and user-friendly platform accessible across various countries.</w:t>
      </w:r>
    </w:p>
    <w:p w14:paraId="6BF5D18B" w14:textId="7CD8C53E" w:rsidR="0005016D" w:rsidRPr="000A544D" w:rsidRDefault="00F97CE8" w:rsidP="0005016D">
      <w:pPr>
        <w:rPr>
          <w:rFonts w:cstheme="minorHAnsi"/>
        </w:rPr>
      </w:pPr>
      <w:r w:rsidRPr="000A544D">
        <w:rPr>
          <w:rFonts w:cstheme="minorHAnsi"/>
        </w:rPr>
        <w:t xml:space="preserve">- </w:t>
      </w:r>
      <w:r w:rsidR="0005016D" w:rsidRPr="000A544D">
        <w:rPr>
          <w:rFonts w:cstheme="minorHAnsi"/>
        </w:rPr>
        <w:t>The platform will provide a centralized database of doctor information, facilitate seamless communication between doctors and patients, and offer tools for treatment tracking, appointment scheduling, and teleconsultation.</w:t>
      </w:r>
    </w:p>
    <w:p w14:paraId="45BBA6F6" w14:textId="484C497F" w:rsidR="00F54818" w:rsidRPr="000A544D" w:rsidRDefault="00F97CE8" w:rsidP="0005016D">
      <w:pPr>
        <w:rPr>
          <w:rFonts w:cstheme="minorHAnsi"/>
        </w:rPr>
      </w:pPr>
      <w:r w:rsidRPr="000A544D">
        <w:rPr>
          <w:rFonts w:cstheme="minorHAnsi"/>
        </w:rPr>
        <w:t xml:space="preserve">- </w:t>
      </w:r>
      <w:r w:rsidR="0005016D" w:rsidRPr="000A544D">
        <w:rPr>
          <w:rFonts w:cstheme="minorHAnsi"/>
        </w:rPr>
        <w:t>To enhance patient engagement through tools that allow saving important data, receiving curated health content, and accessing second opinions.</w:t>
      </w:r>
    </w:p>
    <w:p w14:paraId="53E4E105" w14:textId="77777777" w:rsidR="00CD7827" w:rsidRPr="000A544D" w:rsidRDefault="00CD7827" w:rsidP="0005016D">
      <w:pPr>
        <w:rPr>
          <w:rFonts w:cstheme="minorHAnsi"/>
        </w:rPr>
      </w:pPr>
    </w:p>
    <w:p w14:paraId="2D0B4C48" w14:textId="796D6311" w:rsidR="00CD7827" w:rsidRPr="000A544D" w:rsidRDefault="00CD7827" w:rsidP="0005016D">
      <w:pPr>
        <w:rPr>
          <w:rFonts w:cstheme="minorHAnsi"/>
          <w:b/>
          <w:bCs/>
        </w:rPr>
      </w:pPr>
      <w:r w:rsidRPr="000A544D">
        <w:rPr>
          <w:rFonts w:cstheme="minorHAnsi"/>
          <w:b/>
          <w:bCs/>
        </w:rPr>
        <w:lastRenderedPageBreak/>
        <w:t>4.2. Business Objectives</w:t>
      </w:r>
    </w:p>
    <w:p w14:paraId="0D03DEC4" w14:textId="51397C77" w:rsidR="008278F6" w:rsidRPr="000A544D" w:rsidRDefault="00C97779" w:rsidP="0005016D">
      <w:pPr>
        <w:rPr>
          <w:rFonts w:cstheme="minorHAnsi"/>
        </w:rPr>
      </w:pPr>
      <w:r w:rsidRPr="000A544D">
        <w:rPr>
          <w:rFonts w:cstheme="minorHAnsi"/>
        </w:rPr>
        <w:t xml:space="preserve">- </w:t>
      </w:r>
      <w:r w:rsidR="00D67E8B" w:rsidRPr="000A544D">
        <w:rPr>
          <w:rFonts w:cstheme="minorHAnsi"/>
        </w:rPr>
        <w:t>To provide an IT solution that supports cancer patients and healthcare professionals with centralized, accessible, and personalized medical information and services.</w:t>
      </w:r>
    </w:p>
    <w:p w14:paraId="6270B87C" w14:textId="48DD78FF" w:rsidR="00540464" w:rsidRPr="000A544D" w:rsidRDefault="00540464" w:rsidP="0005016D">
      <w:pPr>
        <w:rPr>
          <w:rFonts w:cstheme="minorHAnsi"/>
        </w:rPr>
      </w:pPr>
      <w:r w:rsidRPr="000A544D">
        <w:rPr>
          <w:rFonts w:cstheme="minorHAnsi"/>
        </w:rPr>
        <w:t>- List what the functionalities are going to develop in software:</w:t>
      </w:r>
    </w:p>
    <w:p w14:paraId="73324E2B" w14:textId="77777777" w:rsidR="008E5056" w:rsidRPr="000A544D" w:rsidRDefault="008E5056" w:rsidP="008E5056">
      <w:pPr>
        <w:rPr>
          <w:rFonts w:cstheme="minorHAnsi"/>
        </w:rPr>
      </w:pPr>
      <w:r w:rsidRPr="000A544D">
        <w:rPr>
          <w:rFonts w:cstheme="minorHAnsi"/>
        </w:rPr>
        <w:t>1. Physician Management</w:t>
      </w:r>
    </w:p>
    <w:p w14:paraId="495DBDC4" w14:textId="77777777" w:rsidR="0022425F" w:rsidRPr="000A544D" w:rsidRDefault="008E5056" w:rsidP="0022425F">
      <w:pPr>
        <w:pStyle w:val="ListParagraph"/>
        <w:numPr>
          <w:ilvl w:val="0"/>
          <w:numId w:val="3"/>
        </w:numPr>
        <w:rPr>
          <w:rFonts w:cstheme="minorHAnsi"/>
        </w:rPr>
      </w:pPr>
      <w:r w:rsidRPr="000A544D">
        <w:rPr>
          <w:rFonts w:cstheme="minorHAnsi"/>
        </w:rPr>
        <w:t>Profile Creation and Management (Qualifications, Expertise, Location, Availability)</w:t>
      </w:r>
    </w:p>
    <w:p w14:paraId="15A3F0FC" w14:textId="77777777" w:rsidR="0022425F" w:rsidRPr="000A544D" w:rsidRDefault="008E5056" w:rsidP="0022425F">
      <w:pPr>
        <w:pStyle w:val="ListParagraph"/>
        <w:numPr>
          <w:ilvl w:val="0"/>
          <w:numId w:val="3"/>
        </w:numPr>
        <w:rPr>
          <w:rFonts w:cstheme="minorHAnsi"/>
        </w:rPr>
      </w:pPr>
      <w:r w:rsidRPr="000A544D">
        <w:rPr>
          <w:rFonts w:cstheme="minorHAnsi"/>
        </w:rPr>
        <w:t>Digital Presence (Certifications, Specialization Tags, Publications, Research Contributions)</w:t>
      </w:r>
    </w:p>
    <w:p w14:paraId="101FF5E2" w14:textId="77777777" w:rsidR="0022425F" w:rsidRPr="000A544D" w:rsidRDefault="008E5056" w:rsidP="0022425F">
      <w:pPr>
        <w:pStyle w:val="ListParagraph"/>
        <w:numPr>
          <w:ilvl w:val="0"/>
          <w:numId w:val="3"/>
        </w:numPr>
        <w:rPr>
          <w:rFonts w:cstheme="minorHAnsi"/>
        </w:rPr>
      </w:pPr>
      <w:r w:rsidRPr="000A544D">
        <w:rPr>
          <w:rFonts w:cstheme="minorHAnsi"/>
        </w:rPr>
        <w:t>Appointment Scheduling and Calendar Integration</w:t>
      </w:r>
    </w:p>
    <w:p w14:paraId="7C9EC682" w14:textId="77777777" w:rsidR="0022425F" w:rsidRPr="000A544D" w:rsidRDefault="008E5056" w:rsidP="0022425F">
      <w:pPr>
        <w:pStyle w:val="ListParagraph"/>
        <w:numPr>
          <w:ilvl w:val="0"/>
          <w:numId w:val="3"/>
        </w:numPr>
        <w:rPr>
          <w:rFonts w:cstheme="minorHAnsi"/>
        </w:rPr>
      </w:pPr>
      <w:r w:rsidRPr="000A544D">
        <w:rPr>
          <w:rFonts w:cstheme="minorHAnsi"/>
        </w:rPr>
        <w:t>Teleconsultation Setup (Secure Video/Audio Consultation Features)</w:t>
      </w:r>
    </w:p>
    <w:p w14:paraId="1085C2DD" w14:textId="6FC8923B" w:rsidR="008E5056" w:rsidRPr="000A544D" w:rsidRDefault="008E5056" w:rsidP="0022425F">
      <w:pPr>
        <w:pStyle w:val="ListParagraph"/>
        <w:numPr>
          <w:ilvl w:val="0"/>
          <w:numId w:val="3"/>
        </w:numPr>
        <w:rPr>
          <w:rFonts w:cstheme="minorHAnsi"/>
        </w:rPr>
      </w:pPr>
      <w:r w:rsidRPr="000A544D">
        <w:rPr>
          <w:rFonts w:cstheme="minorHAnsi"/>
        </w:rPr>
        <w:t>Encrypted Messaging and Communication with Patients</w:t>
      </w:r>
    </w:p>
    <w:p w14:paraId="42BA7F7B" w14:textId="77777777" w:rsidR="008E5056" w:rsidRPr="000A544D" w:rsidRDefault="008E5056" w:rsidP="008E5056">
      <w:pPr>
        <w:rPr>
          <w:rFonts w:cstheme="minorHAnsi"/>
        </w:rPr>
      </w:pPr>
      <w:r w:rsidRPr="000A544D">
        <w:rPr>
          <w:rFonts w:cstheme="minorHAnsi"/>
        </w:rPr>
        <w:t>2. Patient Management</w:t>
      </w:r>
    </w:p>
    <w:p w14:paraId="4FDC1F2F" w14:textId="77777777" w:rsidR="0022425F" w:rsidRPr="000A544D" w:rsidRDefault="008E5056" w:rsidP="0022425F">
      <w:pPr>
        <w:pStyle w:val="ListParagraph"/>
        <w:numPr>
          <w:ilvl w:val="0"/>
          <w:numId w:val="4"/>
        </w:numPr>
        <w:rPr>
          <w:rFonts w:cstheme="minorHAnsi"/>
        </w:rPr>
      </w:pPr>
      <w:r w:rsidRPr="000A544D">
        <w:rPr>
          <w:rFonts w:cstheme="minorHAnsi"/>
        </w:rPr>
        <w:t>Patient Registration and Health Profile Setup (Demographics, Cancer Type, History)</w:t>
      </w:r>
    </w:p>
    <w:p w14:paraId="548C75D0" w14:textId="77777777" w:rsidR="0022425F" w:rsidRPr="000A544D" w:rsidRDefault="008E5056" w:rsidP="0022425F">
      <w:pPr>
        <w:pStyle w:val="ListParagraph"/>
        <w:numPr>
          <w:ilvl w:val="0"/>
          <w:numId w:val="4"/>
        </w:numPr>
        <w:rPr>
          <w:rFonts w:cstheme="minorHAnsi"/>
        </w:rPr>
      </w:pPr>
      <w:r w:rsidRPr="000A544D">
        <w:rPr>
          <w:rFonts w:cstheme="minorHAnsi"/>
        </w:rPr>
        <w:t>Medical Records Upload and Storage</w:t>
      </w:r>
    </w:p>
    <w:p w14:paraId="300C82BB" w14:textId="77777777" w:rsidR="0022425F" w:rsidRPr="000A544D" w:rsidRDefault="008E5056" w:rsidP="0022425F">
      <w:pPr>
        <w:pStyle w:val="ListParagraph"/>
        <w:numPr>
          <w:ilvl w:val="0"/>
          <w:numId w:val="4"/>
        </w:numPr>
        <w:rPr>
          <w:rFonts w:cstheme="minorHAnsi"/>
        </w:rPr>
      </w:pPr>
      <w:r w:rsidRPr="000A544D">
        <w:rPr>
          <w:rFonts w:cstheme="minorHAnsi"/>
        </w:rPr>
        <w:t>Booking Appointments with Oncology Experts</w:t>
      </w:r>
    </w:p>
    <w:p w14:paraId="5811AE31" w14:textId="77777777" w:rsidR="0022425F" w:rsidRPr="000A544D" w:rsidRDefault="008E5056" w:rsidP="0022425F">
      <w:pPr>
        <w:pStyle w:val="ListParagraph"/>
        <w:numPr>
          <w:ilvl w:val="0"/>
          <w:numId w:val="4"/>
        </w:numPr>
        <w:rPr>
          <w:rFonts w:cstheme="minorHAnsi"/>
        </w:rPr>
      </w:pPr>
      <w:r w:rsidRPr="000A544D">
        <w:rPr>
          <w:rFonts w:cstheme="minorHAnsi"/>
        </w:rPr>
        <w:t>Treatment Progress Tracking with Personalized Care Plans</w:t>
      </w:r>
    </w:p>
    <w:p w14:paraId="3E88774D" w14:textId="77777777" w:rsidR="0022425F" w:rsidRPr="000A544D" w:rsidRDefault="008E5056" w:rsidP="0022425F">
      <w:pPr>
        <w:pStyle w:val="ListParagraph"/>
        <w:numPr>
          <w:ilvl w:val="0"/>
          <w:numId w:val="4"/>
        </w:numPr>
        <w:rPr>
          <w:rFonts w:cstheme="minorHAnsi"/>
        </w:rPr>
      </w:pPr>
      <w:r w:rsidRPr="000A544D">
        <w:rPr>
          <w:rFonts w:cstheme="minorHAnsi"/>
        </w:rPr>
        <w:t>Secure Communication Channel with Doctors (Chat, Follow-ups)</w:t>
      </w:r>
    </w:p>
    <w:p w14:paraId="1EBF598E" w14:textId="77777777" w:rsidR="0022425F" w:rsidRPr="000A544D" w:rsidRDefault="008E5056" w:rsidP="0022425F">
      <w:pPr>
        <w:pStyle w:val="ListParagraph"/>
        <w:numPr>
          <w:ilvl w:val="0"/>
          <w:numId w:val="4"/>
        </w:numPr>
        <w:rPr>
          <w:rFonts w:cstheme="minorHAnsi"/>
        </w:rPr>
      </w:pPr>
      <w:r w:rsidRPr="000A544D">
        <w:rPr>
          <w:rFonts w:cstheme="minorHAnsi"/>
        </w:rPr>
        <w:t>Access to Second Opinion Requests</w:t>
      </w:r>
    </w:p>
    <w:p w14:paraId="3BB0BE8B" w14:textId="16ED0AAD" w:rsidR="008E5056" w:rsidRPr="000A544D" w:rsidRDefault="008E5056" w:rsidP="0022425F">
      <w:pPr>
        <w:pStyle w:val="ListParagraph"/>
        <w:numPr>
          <w:ilvl w:val="0"/>
          <w:numId w:val="4"/>
        </w:numPr>
        <w:rPr>
          <w:rFonts w:cstheme="minorHAnsi"/>
        </w:rPr>
      </w:pPr>
      <w:r w:rsidRPr="000A544D">
        <w:rPr>
          <w:rFonts w:cstheme="minorHAnsi"/>
        </w:rPr>
        <w:t>Prescription Uploads and Medication Tracking</w:t>
      </w:r>
    </w:p>
    <w:p w14:paraId="11A27F83" w14:textId="77777777" w:rsidR="008E5056" w:rsidRPr="000A544D" w:rsidRDefault="008E5056" w:rsidP="008E5056">
      <w:pPr>
        <w:rPr>
          <w:rFonts w:cstheme="minorHAnsi"/>
        </w:rPr>
      </w:pPr>
      <w:r w:rsidRPr="000A544D">
        <w:rPr>
          <w:rFonts w:cstheme="minorHAnsi"/>
        </w:rPr>
        <w:t>3. Treatment &amp; Clinical Trial Tracking</w:t>
      </w:r>
    </w:p>
    <w:p w14:paraId="0E4DE218" w14:textId="77777777" w:rsidR="0018111B" w:rsidRPr="000A544D" w:rsidRDefault="008E5056" w:rsidP="0022425F">
      <w:pPr>
        <w:pStyle w:val="ListParagraph"/>
        <w:numPr>
          <w:ilvl w:val="0"/>
          <w:numId w:val="5"/>
        </w:numPr>
        <w:rPr>
          <w:rFonts w:cstheme="minorHAnsi"/>
        </w:rPr>
      </w:pPr>
      <w:r w:rsidRPr="000A544D">
        <w:rPr>
          <w:rFonts w:cstheme="minorHAnsi"/>
        </w:rPr>
        <w:t>Interactive Dashboard to Log Symptoms and Monitor Treatment Responses</w:t>
      </w:r>
    </w:p>
    <w:p w14:paraId="365B7997" w14:textId="5DFEAD5E" w:rsidR="0022425F" w:rsidRPr="000A544D" w:rsidRDefault="008E5056" w:rsidP="0022425F">
      <w:pPr>
        <w:pStyle w:val="ListParagraph"/>
        <w:numPr>
          <w:ilvl w:val="0"/>
          <w:numId w:val="5"/>
        </w:numPr>
        <w:rPr>
          <w:rFonts w:cstheme="minorHAnsi"/>
        </w:rPr>
      </w:pPr>
      <w:r w:rsidRPr="000A544D">
        <w:rPr>
          <w:rFonts w:cstheme="minorHAnsi"/>
        </w:rPr>
        <w:t>Notifications for</w:t>
      </w:r>
      <w:r w:rsidR="0022425F" w:rsidRPr="000A544D">
        <w:rPr>
          <w:rFonts w:cstheme="minorHAnsi"/>
        </w:rPr>
        <w:t xml:space="preserve"> </w:t>
      </w:r>
      <w:r w:rsidRPr="000A544D">
        <w:rPr>
          <w:rFonts w:cstheme="minorHAnsi"/>
        </w:rPr>
        <w:t>Checkups, Appointments, and Treatment Milestones</w:t>
      </w:r>
    </w:p>
    <w:p w14:paraId="6A7EF29F" w14:textId="77777777" w:rsidR="00B55339" w:rsidRPr="000A544D" w:rsidRDefault="008E5056" w:rsidP="0022425F">
      <w:pPr>
        <w:pStyle w:val="ListParagraph"/>
        <w:numPr>
          <w:ilvl w:val="0"/>
          <w:numId w:val="5"/>
        </w:numPr>
        <w:rPr>
          <w:rFonts w:cstheme="minorHAnsi"/>
        </w:rPr>
      </w:pPr>
      <w:r w:rsidRPr="000A544D">
        <w:rPr>
          <w:rFonts w:cstheme="minorHAnsi"/>
        </w:rPr>
        <w:t>Clinical Trial Finder and Application Tracking</w:t>
      </w:r>
    </w:p>
    <w:p w14:paraId="394BF29A" w14:textId="62919265" w:rsidR="008E5056" w:rsidRPr="000A544D" w:rsidRDefault="008E5056" w:rsidP="008E5056">
      <w:pPr>
        <w:pStyle w:val="ListParagraph"/>
        <w:numPr>
          <w:ilvl w:val="0"/>
          <w:numId w:val="5"/>
        </w:numPr>
        <w:rPr>
          <w:rFonts w:cstheme="minorHAnsi"/>
        </w:rPr>
      </w:pPr>
      <w:r w:rsidRPr="000A544D">
        <w:rPr>
          <w:rFonts w:cstheme="minorHAnsi"/>
        </w:rPr>
        <w:t>Integration with Wearables (optional/future phase)</w:t>
      </w:r>
    </w:p>
    <w:p w14:paraId="31A6C55A" w14:textId="77777777" w:rsidR="008E5056" w:rsidRPr="000A544D" w:rsidRDefault="008E5056" w:rsidP="008E5056">
      <w:pPr>
        <w:rPr>
          <w:rFonts w:cstheme="minorHAnsi"/>
        </w:rPr>
      </w:pPr>
      <w:r w:rsidRPr="000A544D">
        <w:rPr>
          <w:rFonts w:cstheme="minorHAnsi"/>
        </w:rPr>
        <w:t>4. Physician Collaboration &amp; Medical Networking</w:t>
      </w:r>
    </w:p>
    <w:p w14:paraId="1744D0C4" w14:textId="77777777" w:rsidR="00B34371" w:rsidRPr="000A544D" w:rsidRDefault="008E5056" w:rsidP="00677435">
      <w:pPr>
        <w:pStyle w:val="ListParagraph"/>
        <w:numPr>
          <w:ilvl w:val="0"/>
          <w:numId w:val="7"/>
        </w:numPr>
        <w:rPr>
          <w:rFonts w:cstheme="minorHAnsi"/>
        </w:rPr>
      </w:pPr>
      <w:r w:rsidRPr="000A544D">
        <w:rPr>
          <w:rFonts w:cstheme="minorHAnsi"/>
        </w:rPr>
        <w:t>Expert Discussion Forum for Complex Case Consultations</w:t>
      </w:r>
    </w:p>
    <w:p w14:paraId="53F12069" w14:textId="77777777" w:rsidR="00B34371" w:rsidRPr="000A544D" w:rsidRDefault="008E5056" w:rsidP="00677435">
      <w:pPr>
        <w:pStyle w:val="ListParagraph"/>
        <w:numPr>
          <w:ilvl w:val="0"/>
          <w:numId w:val="7"/>
        </w:numPr>
        <w:rPr>
          <w:rFonts w:cstheme="minorHAnsi"/>
        </w:rPr>
      </w:pPr>
      <w:r w:rsidRPr="000A544D">
        <w:rPr>
          <w:rFonts w:cstheme="minorHAnsi"/>
        </w:rPr>
        <w:t>Sharing of Medical Research, Case Studies, and Treatment Innovations</w:t>
      </w:r>
    </w:p>
    <w:p w14:paraId="4E09954D" w14:textId="77777777" w:rsidR="00B34371" w:rsidRPr="000A544D" w:rsidRDefault="008E5056" w:rsidP="00677435">
      <w:pPr>
        <w:pStyle w:val="ListParagraph"/>
        <w:numPr>
          <w:ilvl w:val="0"/>
          <w:numId w:val="7"/>
        </w:numPr>
        <w:rPr>
          <w:rFonts w:cstheme="minorHAnsi"/>
        </w:rPr>
      </w:pPr>
      <w:r w:rsidRPr="000A544D">
        <w:rPr>
          <w:rFonts w:cstheme="minorHAnsi"/>
        </w:rPr>
        <w:t>Peer-to-Peer Messaging and Referral Recommendations</w:t>
      </w:r>
    </w:p>
    <w:p w14:paraId="6DEACE40" w14:textId="21A324EC" w:rsidR="008E5056" w:rsidRPr="000A544D" w:rsidRDefault="008E5056" w:rsidP="008E5056">
      <w:pPr>
        <w:pStyle w:val="ListParagraph"/>
        <w:numPr>
          <w:ilvl w:val="0"/>
          <w:numId w:val="7"/>
        </w:numPr>
        <w:rPr>
          <w:rFonts w:cstheme="minorHAnsi"/>
        </w:rPr>
      </w:pPr>
      <w:r w:rsidRPr="000A544D">
        <w:rPr>
          <w:rFonts w:cstheme="minorHAnsi"/>
        </w:rPr>
        <w:t>Expert Rating and Feedback System</w:t>
      </w:r>
    </w:p>
    <w:p w14:paraId="63F75C71" w14:textId="77777777" w:rsidR="008E5056" w:rsidRPr="000A544D" w:rsidRDefault="008E5056" w:rsidP="008E5056">
      <w:pPr>
        <w:rPr>
          <w:rFonts w:cstheme="minorHAnsi"/>
        </w:rPr>
      </w:pPr>
      <w:r w:rsidRPr="000A544D">
        <w:rPr>
          <w:rFonts w:cstheme="minorHAnsi"/>
        </w:rPr>
        <w:t>5. Admin &amp; Platform Management</w:t>
      </w:r>
    </w:p>
    <w:p w14:paraId="53D31B92" w14:textId="77777777" w:rsidR="00B34371" w:rsidRPr="000A544D" w:rsidRDefault="008E5056" w:rsidP="00B34371">
      <w:pPr>
        <w:pStyle w:val="ListParagraph"/>
        <w:numPr>
          <w:ilvl w:val="0"/>
          <w:numId w:val="8"/>
        </w:numPr>
        <w:rPr>
          <w:rFonts w:cstheme="minorHAnsi"/>
        </w:rPr>
      </w:pPr>
      <w:r w:rsidRPr="000A544D">
        <w:rPr>
          <w:rFonts w:cstheme="minorHAnsi"/>
        </w:rPr>
        <w:t>User Role Management (Patient, Doctor, Admin, Support)</w:t>
      </w:r>
    </w:p>
    <w:p w14:paraId="257FCD50" w14:textId="77777777" w:rsidR="00B34371" w:rsidRPr="000A544D" w:rsidRDefault="008E5056" w:rsidP="00B34371">
      <w:pPr>
        <w:pStyle w:val="ListParagraph"/>
        <w:numPr>
          <w:ilvl w:val="0"/>
          <w:numId w:val="8"/>
        </w:numPr>
        <w:rPr>
          <w:rFonts w:cstheme="minorHAnsi"/>
        </w:rPr>
      </w:pPr>
      <w:r w:rsidRPr="000A544D">
        <w:rPr>
          <w:rFonts w:cstheme="minorHAnsi"/>
        </w:rPr>
        <w:t>Content Management System for Health Education &amp; Notifications</w:t>
      </w:r>
    </w:p>
    <w:p w14:paraId="2C2D51FC" w14:textId="77777777" w:rsidR="00B34371" w:rsidRPr="000A544D" w:rsidRDefault="008E5056" w:rsidP="00B34371">
      <w:pPr>
        <w:pStyle w:val="ListParagraph"/>
        <w:numPr>
          <w:ilvl w:val="0"/>
          <w:numId w:val="8"/>
        </w:numPr>
        <w:rPr>
          <w:rFonts w:cstheme="minorHAnsi"/>
        </w:rPr>
      </w:pPr>
      <w:r w:rsidRPr="000A544D">
        <w:rPr>
          <w:rFonts w:cstheme="minorHAnsi"/>
        </w:rPr>
        <w:t>Issue &amp; Complaint Tracking System</w:t>
      </w:r>
    </w:p>
    <w:p w14:paraId="7D927B4E" w14:textId="77777777" w:rsidR="00B34371" w:rsidRPr="000A544D" w:rsidRDefault="008E5056" w:rsidP="00B34371">
      <w:pPr>
        <w:pStyle w:val="ListParagraph"/>
        <w:numPr>
          <w:ilvl w:val="0"/>
          <w:numId w:val="8"/>
        </w:numPr>
        <w:rPr>
          <w:rFonts w:cstheme="minorHAnsi"/>
        </w:rPr>
      </w:pPr>
      <w:r w:rsidRPr="000A544D">
        <w:rPr>
          <w:rFonts w:cstheme="minorHAnsi"/>
        </w:rPr>
        <w:t>Teleconsultation Session Logs and Activity Audit</w:t>
      </w:r>
    </w:p>
    <w:p w14:paraId="7AB9A3A2" w14:textId="77777777" w:rsidR="00B34371" w:rsidRPr="000A544D" w:rsidRDefault="008E5056" w:rsidP="00B34371">
      <w:pPr>
        <w:pStyle w:val="ListParagraph"/>
        <w:numPr>
          <w:ilvl w:val="0"/>
          <w:numId w:val="8"/>
        </w:numPr>
        <w:rPr>
          <w:rFonts w:cstheme="minorHAnsi"/>
        </w:rPr>
      </w:pPr>
      <w:r w:rsidRPr="000A544D">
        <w:rPr>
          <w:rFonts w:cstheme="minorHAnsi"/>
        </w:rPr>
        <w:t>Regular Data Backups and Recovery Options</w:t>
      </w:r>
    </w:p>
    <w:p w14:paraId="52B62618" w14:textId="1E7B4959" w:rsidR="008E5056" w:rsidRPr="000A544D" w:rsidRDefault="008E5056" w:rsidP="00B34371">
      <w:pPr>
        <w:pStyle w:val="ListParagraph"/>
        <w:numPr>
          <w:ilvl w:val="0"/>
          <w:numId w:val="8"/>
        </w:numPr>
        <w:rPr>
          <w:rFonts w:cstheme="minorHAnsi"/>
        </w:rPr>
      </w:pPr>
      <w:r w:rsidRPr="000A544D">
        <w:rPr>
          <w:rFonts w:cstheme="minorHAnsi"/>
        </w:rPr>
        <w:t>GDPR/HIPAA Compliance &amp; Privacy Policy Enforcement</w:t>
      </w:r>
    </w:p>
    <w:p w14:paraId="604A79D0" w14:textId="7B3A19C2" w:rsidR="00E06A24" w:rsidRPr="000A544D" w:rsidRDefault="00732C97" w:rsidP="00E06A24">
      <w:pPr>
        <w:rPr>
          <w:rFonts w:cstheme="minorHAnsi"/>
        </w:rPr>
      </w:pPr>
      <w:r w:rsidRPr="000A544D">
        <w:rPr>
          <w:rFonts w:cstheme="minorHAnsi"/>
        </w:rPr>
        <w:t>-</w:t>
      </w:r>
      <w:r w:rsidR="00770DA4" w:rsidRPr="000A544D">
        <w:rPr>
          <w:rFonts w:cstheme="minorHAnsi"/>
        </w:rPr>
        <w:t xml:space="preserve"> </w:t>
      </w:r>
      <w:r w:rsidRPr="000A544D">
        <w:rPr>
          <w:rFonts w:cstheme="minorHAnsi"/>
        </w:rPr>
        <w:t xml:space="preserve">Mobile application for android and for </w:t>
      </w:r>
      <w:proofErr w:type="spellStart"/>
      <w:r w:rsidRPr="000A544D">
        <w:rPr>
          <w:rFonts w:cstheme="minorHAnsi"/>
        </w:rPr>
        <w:t>ios</w:t>
      </w:r>
      <w:proofErr w:type="spellEnd"/>
      <w:r w:rsidRPr="000A544D">
        <w:rPr>
          <w:rFonts w:cstheme="minorHAnsi"/>
        </w:rPr>
        <w:t xml:space="preserve">- This mobile application support on all devices where Patient and Physician can Register/Login with Secure Authentication, Patient can Search and Connect with </w:t>
      </w:r>
      <w:r w:rsidR="00426BD2" w:rsidRPr="000A544D">
        <w:rPr>
          <w:rFonts w:cstheme="minorHAnsi"/>
        </w:rPr>
        <w:t>Onc</w:t>
      </w:r>
      <w:r w:rsidRPr="000A544D">
        <w:rPr>
          <w:rFonts w:cstheme="minorHAnsi"/>
        </w:rPr>
        <w:t>ologists, Book Appointments and Manage Consultation History.</w:t>
      </w:r>
    </w:p>
    <w:p w14:paraId="3AA60495" w14:textId="29E5D7C8" w:rsidR="00C43EBD" w:rsidRPr="000A544D" w:rsidRDefault="00C43EBD" w:rsidP="00C43EBD">
      <w:pPr>
        <w:rPr>
          <w:rFonts w:cstheme="minorHAnsi"/>
        </w:rPr>
      </w:pPr>
      <w:r w:rsidRPr="000A544D">
        <w:rPr>
          <w:rFonts w:cstheme="minorHAnsi"/>
        </w:rPr>
        <w:lastRenderedPageBreak/>
        <w:t>- Physician can Manage Profile and Availability, Accept/Reject Appointment Requests, Conduct Teleconsultations.</w:t>
      </w:r>
    </w:p>
    <w:p w14:paraId="1CF194BE" w14:textId="51560677" w:rsidR="00C43EBD" w:rsidRPr="000A544D" w:rsidRDefault="00C43EBD" w:rsidP="00C43EBD">
      <w:pPr>
        <w:rPr>
          <w:rFonts w:cstheme="minorHAnsi"/>
        </w:rPr>
      </w:pPr>
      <w:r w:rsidRPr="000A544D">
        <w:rPr>
          <w:rFonts w:cstheme="minorHAnsi"/>
        </w:rPr>
        <w:t>- E - LEARNING MANAGEMENT SYSTEM- This system aims to enhance awareness among patients, caregivers, and healthcare professionals by offering structured learning materials like disease information, precautions.</w:t>
      </w:r>
    </w:p>
    <w:p w14:paraId="7DFC54F1" w14:textId="77777777" w:rsidR="00A14E81" w:rsidRPr="000A544D" w:rsidRDefault="00A14E81" w:rsidP="00C43EBD">
      <w:pPr>
        <w:rPr>
          <w:rFonts w:cstheme="minorHAnsi"/>
        </w:rPr>
      </w:pPr>
    </w:p>
    <w:p w14:paraId="1B5B45C1" w14:textId="77777777" w:rsidR="00C80065" w:rsidRPr="000A544D" w:rsidRDefault="00C80065" w:rsidP="00C80065">
      <w:pPr>
        <w:rPr>
          <w:rFonts w:cstheme="minorHAnsi"/>
          <w:b/>
          <w:bCs/>
        </w:rPr>
      </w:pPr>
      <w:r w:rsidRPr="000A544D">
        <w:rPr>
          <w:rFonts w:cstheme="minorHAnsi"/>
          <w:b/>
          <w:bCs/>
        </w:rPr>
        <w:t>4.3. Business Rules</w:t>
      </w:r>
    </w:p>
    <w:p w14:paraId="157B0D16" w14:textId="178FBF81" w:rsidR="00C80065" w:rsidRPr="000A544D" w:rsidRDefault="00C80065" w:rsidP="00C80065">
      <w:pPr>
        <w:rPr>
          <w:rFonts w:cstheme="minorHAnsi"/>
        </w:rPr>
      </w:pPr>
      <w:r w:rsidRPr="000A544D">
        <w:rPr>
          <w:rFonts w:cstheme="minorHAnsi"/>
        </w:rPr>
        <w:t>[List Organization Policies, Procedures, and Rules&amp; Regulations]</w:t>
      </w:r>
    </w:p>
    <w:p w14:paraId="47CD69E8" w14:textId="77777777" w:rsidR="00A14E81" w:rsidRPr="000A544D" w:rsidRDefault="00A14E81" w:rsidP="00A14E81">
      <w:pPr>
        <w:rPr>
          <w:rFonts w:cstheme="minorHAnsi"/>
          <w:b/>
          <w:bCs/>
        </w:rPr>
      </w:pPr>
      <w:r w:rsidRPr="000A544D">
        <w:rPr>
          <w:rFonts w:cstheme="minorHAnsi"/>
          <w:b/>
          <w:bCs/>
        </w:rPr>
        <w:t>1. Organization Policies</w:t>
      </w:r>
    </w:p>
    <w:p w14:paraId="2E64B63C" w14:textId="77777777" w:rsidR="00A14E81" w:rsidRPr="000A544D" w:rsidRDefault="00A14E81" w:rsidP="00A14E81">
      <w:pPr>
        <w:rPr>
          <w:rFonts w:cstheme="minorHAnsi"/>
        </w:rPr>
      </w:pPr>
      <w:r w:rsidRPr="000A544D">
        <w:rPr>
          <w:rFonts w:cstheme="minorHAnsi"/>
        </w:rPr>
        <w:t>Data Confidentiality: All user data (patient and doctor) must be encrypted and handled as confidential per company policy.</w:t>
      </w:r>
    </w:p>
    <w:p w14:paraId="3ED17E05" w14:textId="77777777" w:rsidR="00A14E81" w:rsidRPr="000A544D" w:rsidRDefault="00A14E81" w:rsidP="00A14E81">
      <w:pPr>
        <w:rPr>
          <w:rFonts w:cstheme="minorHAnsi"/>
        </w:rPr>
      </w:pPr>
      <w:r w:rsidRPr="000A544D">
        <w:rPr>
          <w:rFonts w:cstheme="minorHAnsi"/>
        </w:rPr>
        <w:t>Content Accuracy: All medical content must be reviewed and approved by certified medical professionals before publishing.</w:t>
      </w:r>
    </w:p>
    <w:p w14:paraId="72686089" w14:textId="77777777" w:rsidR="00A14E81" w:rsidRPr="000A544D" w:rsidRDefault="00A14E81" w:rsidP="00A14E81">
      <w:pPr>
        <w:rPr>
          <w:rFonts w:cstheme="minorHAnsi"/>
        </w:rPr>
      </w:pPr>
      <w:r w:rsidRPr="000A544D">
        <w:rPr>
          <w:rFonts w:cstheme="minorHAnsi"/>
        </w:rPr>
        <w:t>Access Control: Different roles (admin, doctor, patient) must have appropriate access levels to system features and data.</w:t>
      </w:r>
    </w:p>
    <w:p w14:paraId="735D2BDA" w14:textId="77777777" w:rsidR="00A14E81" w:rsidRPr="000A544D" w:rsidRDefault="00A14E81" w:rsidP="00A14E81">
      <w:pPr>
        <w:rPr>
          <w:rFonts w:cstheme="minorHAnsi"/>
        </w:rPr>
      </w:pPr>
      <w:r w:rsidRPr="000A544D">
        <w:rPr>
          <w:rFonts w:cstheme="minorHAnsi"/>
        </w:rPr>
        <w:t>Support Response Time: All user complaints must be responded to within 24–48 hours through the support system.</w:t>
      </w:r>
    </w:p>
    <w:p w14:paraId="34F511A0" w14:textId="77777777" w:rsidR="00A14E81" w:rsidRPr="000A544D" w:rsidRDefault="00A14E81" w:rsidP="00A14E81">
      <w:pPr>
        <w:rPr>
          <w:rFonts w:cstheme="minorHAnsi"/>
        </w:rPr>
      </w:pPr>
      <w:r w:rsidRPr="000A544D">
        <w:rPr>
          <w:rFonts w:cstheme="minorHAnsi"/>
        </w:rPr>
        <w:t>Doctor Verification: Only verified and licensed oncologists can be listed on the platform.</w:t>
      </w:r>
    </w:p>
    <w:p w14:paraId="38B20131" w14:textId="77777777" w:rsidR="00A14E81" w:rsidRPr="000A544D" w:rsidRDefault="00A14E81" w:rsidP="00A14E81">
      <w:pPr>
        <w:rPr>
          <w:rFonts w:cstheme="minorHAnsi"/>
        </w:rPr>
      </w:pPr>
    </w:p>
    <w:p w14:paraId="1FE47504" w14:textId="3000C828" w:rsidR="00A14E81" w:rsidRPr="000A544D" w:rsidRDefault="00A14E81" w:rsidP="00A14E81">
      <w:pPr>
        <w:rPr>
          <w:rFonts w:cstheme="minorHAnsi"/>
          <w:b/>
          <w:bCs/>
        </w:rPr>
      </w:pPr>
      <w:r w:rsidRPr="000A544D">
        <w:rPr>
          <w:rFonts w:cstheme="minorHAnsi"/>
          <w:b/>
          <w:bCs/>
        </w:rPr>
        <w:t>2. Operational Procedures</w:t>
      </w:r>
    </w:p>
    <w:p w14:paraId="5D88E9AA" w14:textId="77777777" w:rsidR="00F36434" w:rsidRPr="000A544D" w:rsidRDefault="00A14E81" w:rsidP="00A14E81">
      <w:pPr>
        <w:rPr>
          <w:rFonts w:cstheme="minorHAnsi"/>
        </w:rPr>
      </w:pPr>
      <w:r w:rsidRPr="000A544D">
        <w:rPr>
          <w:rFonts w:cstheme="minorHAnsi"/>
        </w:rPr>
        <w:t>Appointment Management: Doctors must regularly update their availability; patients can cancel or reschedule based on defined notice periods.</w:t>
      </w:r>
    </w:p>
    <w:p w14:paraId="5E4CFF75" w14:textId="06253C5A" w:rsidR="00A14E81" w:rsidRPr="000A544D" w:rsidRDefault="00A14E81" w:rsidP="00A14E81">
      <w:pPr>
        <w:rPr>
          <w:rFonts w:cstheme="minorHAnsi"/>
        </w:rPr>
      </w:pPr>
      <w:r w:rsidRPr="000A544D">
        <w:rPr>
          <w:rFonts w:cstheme="minorHAnsi"/>
        </w:rPr>
        <w:t>Clinical Trial Listings: All clinical trial data must be sourced from validated third-party databases and updated regularly.</w:t>
      </w:r>
    </w:p>
    <w:p w14:paraId="1B94D093" w14:textId="77777777" w:rsidR="00A14E81" w:rsidRPr="000A544D" w:rsidRDefault="00A14E81" w:rsidP="00A14E81">
      <w:pPr>
        <w:rPr>
          <w:rFonts w:cstheme="minorHAnsi"/>
        </w:rPr>
      </w:pPr>
      <w:r w:rsidRPr="000A544D">
        <w:rPr>
          <w:rFonts w:cstheme="minorHAnsi"/>
        </w:rPr>
        <w:t>Content Publishing: Educational content must go through a 3-step review process (Medical, Legal, Admin) before becoming live.</w:t>
      </w:r>
    </w:p>
    <w:p w14:paraId="555C1990" w14:textId="77777777" w:rsidR="00A14E81" w:rsidRPr="000A544D" w:rsidRDefault="00A14E81" w:rsidP="00A14E81">
      <w:pPr>
        <w:rPr>
          <w:rFonts w:cstheme="minorHAnsi"/>
        </w:rPr>
      </w:pPr>
      <w:r w:rsidRPr="000A544D">
        <w:rPr>
          <w:rFonts w:cstheme="minorHAnsi"/>
        </w:rPr>
        <w:t>Data Retention: Patient records must be retained for at least 5 years unless the user requests deletion under data privacy rights.</w:t>
      </w:r>
    </w:p>
    <w:p w14:paraId="3E9EB5FA" w14:textId="06B38811" w:rsidR="00A14E81" w:rsidRPr="000A544D" w:rsidRDefault="00A14E81" w:rsidP="00A14E81">
      <w:pPr>
        <w:rPr>
          <w:rFonts w:cstheme="minorHAnsi"/>
          <w:b/>
          <w:bCs/>
        </w:rPr>
      </w:pPr>
      <w:r w:rsidRPr="000A544D">
        <w:rPr>
          <w:rFonts w:cstheme="minorHAnsi"/>
          <w:b/>
          <w:bCs/>
        </w:rPr>
        <w:t>3. Rules &amp; Regulations (Compliance)</w:t>
      </w:r>
    </w:p>
    <w:p w14:paraId="69B8104F" w14:textId="77777777" w:rsidR="00A14E81" w:rsidRPr="000A544D" w:rsidRDefault="00A14E81" w:rsidP="00A14E81">
      <w:pPr>
        <w:rPr>
          <w:rFonts w:cstheme="minorHAnsi"/>
        </w:rPr>
      </w:pPr>
      <w:r w:rsidRPr="000A544D">
        <w:rPr>
          <w:rFonts w:cstheme="minorHAnsi"/>
        </w:rPr>
        <w:t>HIPAA (USA): All health information must be protected under HIPAA rules when serving U.S. users.</w:t>
      </w:r>
    </w:p>
    <w:p w14:paraId="7587BD88" w14:textId="77777777" w:rsidR="00A14E81" w:rsidRPr="000A544D" w:rsidRDefault="00A14E81" w:rsidP="00A14E81">
      <w:pPr>
        <w:rPr>
          <w:rFonts w:cstheme="minorHAnsi"/>
        </w:rPr>
      </w:pPr>
      <w:r w:rsidRPr="000A544D">
        <w:rPr>
          <w:rFonts w:cstheme="minorHAnsi"/>
        </w:rPr>
        <w:t>GDPR (EU): EU users must be informed of how their data is used and have the right to access, update, or delete it.</w:t>
      </w:r>
    </w:p>
    <w:p w14:paraId="6906942D" w14:textId="77777777" w:rsidR="00A14E81" w:rsidRPr="000A544D" w:rsidRDefault="00A14E81" w:rsidP="00A14E81">
      <w:pPr>
        <w:rPr>
          <w:rFonts w:cstheme="minorHAnsi"/>
        </w:rPr>
      </w:pPr>
      <w:r w:rsidRPr="000A544D">
        <w:rPr>
          <w:rFonts w:cstheme="minorHAnsi"/>
        </w:rPr>
        <w:t>Consent Management: Users must provide explicit consent before data collection, usage, or third-party sharing.</w:t>
      </w:r>
    </w:p>
    <w:p w14:paraId="1B0D42A0" w14:textId="0922DDA4" w:rsidR="00A14E81" w:rsidRPr="000A544D" w:rsidRDefault="00A84718" w:rsidP="00A14E81">
      <w:pPr>
        <w:rPr>
          <w:rFonts w:cstheme="minorHAnsi"/>
        </w:rPr>
      </w:pPr>
      <w:r w:rsidRPr="000A544D">
        <w:rPr>
          <w:rFonts w:cstheme="minorHAnsi"/>
        </w:rPr>
        <w:t>Pat</w:t>
      </w:r>
      <w:r w:rsidR="00865308" w:rsidRPr="000A544D">
        <w:rPr>
          <w:rFonts w:cstheme="minorHAnsi"/>
        </w:rPr>
        <w:t xml:space="preserve">ient </w:t>
      </w:r>
      <w:r w:rsidR="00A14E81" w:rsidRPr="000A544D">
        <w:rPr>
          <w:rFonts w:cstheme="minorHAnsi"/>
        </w:rPr>
        <w:t xml:space="preserve">Data: </w:t>
      </w:r>
      <w:r w:rsidR="00613BD7" w:rsidRPr="000A544D">
        <w:rPr>
          <w:rFonts w:cstheme="minorHAnsi"/>
        </w:rPr>
        <w:t>The platform must ensure informed consent from patients before any medical consultation or data sharing</w:t>
      </w:r>
      <w:r w:rsidR="00A14E81" w:rsidRPr="000A544D">
        <w:rPr>
          <w:rFonts w:cstheme="minorHAnsi"/>
        </w:rPr>
        <w:t>.</w:t>
      </w:r>
    </w:p>
    <w:p w14:paraId="242FA05E" w14:textId="2E7B4E4A" w:rsidR="00A14E81" w:rsidRPr="000A544D" w:rsidRDefault="00A14E81" w:rsidP="00A14E81">
      <w:pPr>
        <w:rPr>
          <w:rFonts w:cstheme="minorHAnsi"/>
        </w:rPr>
      </w:pPr>
      <w:r w:rsidRPr="000A544D">
        <w:rPr>
          <w:rFonts w:cstheme="minorHAnsi"/>
        </w:rPr>
        <w:lastRenderedPageBreak/>
        <w:t>Audit Logging: All user actions related to sensitive data must be logged for security audits.</w:t>
      </w:r>
    </w:p>
    <w:p w14:paraId="4C64ED2E" w14:textId="77777777" w:rsidR="00D67E8B" w:rsidRPr="000A544D" w:rsidRDefault="00D67E8B" w:rsidP="0005016D">
      <w:pPr>
        <w:rPr>
          <w:rFonts w:cstheme="minorHAnsi"/>
        </w:rPr>
      </w:pPr>
    </w:p>
    <w:p w14:paraId="6E51B253" w14:textId="77777777" w:rsidR="00405A41" w:rsidRPr="000A544D" w:rsidRDefault="00405A41" w:rsidP="00405A41">
      <w:pPr>
        <w:rPr>
          <w:rFonts w:cstheme="minorHAnsi"/>
          <w:b/>
          <w:bCs/>
        </w:rPr>
      </w:pPr>
      <w:r w:rsidRPr="000A544D">
        <w:rPr>
          <w:rFonts w:cstheme="minorHAnsi"/>
          <w:b/>
          <w:bCs/>
        </w:rPr>
        <w:t>4.4. Background</w:t>
      </w:r>
    </w:p>
    <w:p w14:paraId="125A6F6A" w14:textId="63D22484" w:rsidR="00405A41" w:rsidRPr="000A544D" w:rsidRDefault="00405A41" w:rsidP="00405A41">
      <w:pPr>
        <w:rPr>
          <w:rFonts w:cstheme="minorHAnsi"/>
        </w:rPr>
      </w:pPr>
      <w:r w:rsidRPr="000A544D">
        <w:rPr>
          <w:rFonts w:cstheme="minorHAnsi"/>
        </w:rPr>
        <w:t xml:space="preserve">[Provide a brief history of how the project came to be proposed and </w:t>
      </w:r>
      <w:proofErr w:type="spellStart"/>
      <w:proofErr w:type="gramStart"/>
      <w:r w:rsidRPr="000A544D">
        <w:rPr>
          <w:rFonts w:cstheme="minorHAnsi"/>
        </w:rPr>
        <w:t>initiated,including</w:t>
      </w:r>
      <w:proofErr w:type="spellEnd"/>
      <w:proofErr w:type="gramEnd"/>
      <w:r w:rsidRPr="000A544D">
        <w:rPr>
          <w:rFonts w:cstheme="minorHAnsi"/>
        </w:rPr>
        <w:t xml:space="preserve"> the business issues/problems identified, and expected benefit of implementing the project/developing the product.]</w:t>
      </w:r>
      <w:r w:rsidRPr="000A544D">
        <w:rPr>
          <w:rFonts w:cstheme="minorHAnsi"/>
        </w:rPr>
        <w:cr/>
      </w:r>
    </w:p>
    <w:p w14:paraId="443C3687" w14:textId="7ABB83EE" w:rsidR="00804A29" w:rsidRPr="000A544D" w:rsidRDefault="00804A29" w:rsidP="0005016D">
      <w:pPr>
        <w:rPr>
          <w:rFonts w:cstheme="minorHAnsi"/>
        </w:rPr>
      </w:pPr>
      <w:r w:rsidRPr="000A544D">
        <w:rPr>
          <w:rFonts w:cstheme="minorHAnsi"/>
        </w:rPr>
        <w:t>The Curia project was proposed in response to the growing need for cancer patients to access reliable, personalized, and up-to-date medical information in one place. Traditionally, patients had to visit multiple sources—such as hospital websites, government portals, and medical journals—to find relevant information about therapies, clinical trials, and oncologists. This process was often confusing, time-consuming, and overwhelming, especially for those newly diagnosed.</w:t>
      </w:r>
    </w:p>
    <w:p w14:paraId="51983B57" w14:textId="2F73F25B" w:rsidR="0014553E" w:rsidRPr="000A544D" w:rsidRDefault="0014553E" w:rsidP="0014553E">
      <w:pPr>
        <w:rPr>
          <w:rFonts w:cstheme="minorHAnsi"/>
          <w:b/>
          <w:bCs/>
        </w:rPr>
      </w:pPr>
      <w:r w:rsidRPr="000A544D">
        <w:rPr>
          <w:rFonts w:cstheme="minorHAnsi"/>
          <w:b/>
          <w:bCs/>
        </w:rPr>
        <w:t>Business problems identified:</w:t>
      </w:r>
    </w:p>
    <w:p w14:paraId="274C9341" w14:textId="77777777" w:rsidR="00654E69" w:rsidRPr="000A544D" w:rsidRDefault="00654E69" w:rsidP="00654E69">
      <w:pPr>
        <w:pStyle w:val="ListParagraph"/>
        <w:numPr>
          <w:ilvl w:val="0"/>
          <w:numId w:val="9"/>
        </w:numPr>
        <w:rPr>
          <w:rFonts w:cstheme="minorHAnsi"/>
        </w:rPr>
      </w:pPr>
      <w:r w:rsidRPr="000A544D">
        <w:rPr>
          <w:rFonts w:cstheme="minorHAnsi"/>
        </w:rPr>
        <w:t>Finding and applying to clinical trials is complex and confusing, often requiring manual searches across multiple platforms with varying eligibility formats.</w:t>
      </w:r>
    </w:p>
    <w:p w14:paraId="3FB9F96F" w14:textId="77777777" w:rsidR="00654E69" w:rsidRPr="000A544D" w:rsidRDefault="00654E69" w:rsidP="00654E69">
      <w:pPr>
        <w:pStyle w:val="ListParagraph"/>
        <w:numPr>
          <w:ilvl w:val="0"/>
          <w:numId w:val="9"/>
        </w:numPr>
        <w:rPr>
          <w:rFonts w:cstheme="minorHAnsi"/>
        </w:rPr>
      </w:pPr>
      <w:r w:rsidRPr="000A544D">
        <w:rPr>
          <w:rFonts w:cstheme="minorHAnsi"/>
        </w:rPr>
        <w:t>Patients lack a centralized platform that provides accurate, real-time cancer treatment information customized to their specific diagnosis.</w:t>
      </w:r>
    </w:p>
    <w:p w14:paraId="424E5046" w14:textId="5B371824" w:rsidR="007E10D1" w:rsidRPr="000A544D" w:rsidRDefault="00654E69" w:rsidP="007E10D1">
      <w:pPr>
        <w:pStyle w:val="ListParagraph"/>
        <w:numPr>
          <w:ilvl w:val="0"/>
          <w:numId w:val="9"/>
        </w:numPr>
        <w:rPr>
          <w:rFonts w:cstheme="minorHAnsi"/>
        </w:rPr>
      </w:pPr>
      <w:r w:rsidRPr="000A544D">
        <w:rPr>
          <w:rFonts w:cstheme="minorHAnsi"/>
        </w:rPr>
        <w:t>Limited access to expert oncologists, especially for second opinions or remote consultations, creates delays and uncertainty in treatment decisions</w:t>
      </w:r>
    </w:p>
    <w:p w14:paraId="703D2B60" w14:textId="35A6FEBE" w:rsidR="007E10D1" w:rsidRPr="000A544D" w:rsidRDefault="007E10D1" w:rsidP="007E10D1">
      <w:pPr>
        <w:rPr>
          <w:rFonts w:cstheme="minorHAnsi"/>
          <w:b/>
          <w:bCs/>
        </w:rPr>
      </w:pPr>
      <w:r w:rsidRPr="000A544D">
        <w:rPr>
          <w:rFonts w:cstheme="minorHAnsi"/>
          <w:b/>
          <w:bCs/>
        </w:rPr>
        <w:t>Benefits of the Curia platform include:</w:t>
      </w:r>
    </w:p>
    <w:p w14:paraId="2F3AFD16" w14:textId="77777777" w:rsidR="00B71844" w:rsidRPr="000A544D" w:rsidRDefault="00B71844" w:rsidP="00B71844">
      <w:pPr>
        <w:pStyle w:val="ListParagraph"/>
        <w:numPr>
          <w:ilvl w:val="0"/>
          <w:numId w:val="10"/>
        </w:numPr>
        <w:rPr>
          <w:rFonts w:cstheme="minorHAnsi"/>
        </w:rPr>
      </w:pPr>
      <w:r w:rsidRPr="000A544D">
        <w:rPr>
          <w:rFonts w:cstheme="minorHAnsi"/>
        </w:rPr>
        <w:t>Empowering patients to make informed health decisions</w:t>
      </w:r>
    </w:p>
    <w:p w14:paraId="3E6D0B9E" w14:textId="77777777" w:rsidR="00B71844" w:rsidRPr="000A544D" w:rsidRDefault="00B71844" w:rsidP="00B71844">
      <w:pPr>
        <w:pStyle w:val="ListParagraph"/>
        <w:numPr>
          <w:ilvl w:val="0"/>
          <w:numId w:val="10"/>
        </w:numPr>
        <w:rPr>
          <w:rFonts w:cstheme="minorHAnsi"/>
        </w:rPr>
      </w:pPr>
      <w:r w:rsidRPr="000A544D">
        <w:rPr>
          <w:rFonts w:cstheme="minorHAnsi"/>
        </w:rPr>
        <w:t>Improving communication and collaboration between patients and specialists</w:t>
      </w:r>
    </w:p>
    <w:p w14:paraId="26BD314D" w14:textId="77777777" w:rsidR="00B71844" w:rsidRPr="000A544D" w:rsidRDefault="00B71844" w:rsidP="00B71844">
      <w:pPr>
        <w:pStyle w:val="ListParagraph"/>
        <w:numPr>
          <w:ilvl w:val="0"/>
          <w:numId w:val="10"/>
        </w:numPr>
        <w:rPr>
          <w:rFonts w:cstheme="minorHAnsi"/>
        </w:rPr>
      </w:pPr>
      <w:r w:rsidRPr="000A544D">
        <w:rPr>
          <w:rFonts w:cstheme="minorHAnsi"/>
        </w:rPr>
        <w:t>Streamlining access to clinical trials and expert opinions</w:t>
      </w:r>
    </w:p>
    <w:p w14:paraId="2CF25ECA" w14:textId="77777777" w:rsidR="00B71844" w:rsidRPr="000A544D" w:rsidRDefault="00B71844" w:rsidP="00B71844">
      <w:pPr>
        <w:pStyle w:val="ListParagraph"/>
        <w:numPr>
          <w:ilvl w:val="0"/>
          <w:numId w:val="10"/>
        </w:numPr>
        <w:rPr>
          <w:rFonts w:cstheme="minorHAnsi"/>
        </w:rPr>
      </w:pPr>
      <w:r w:rsidRPr="000A544D">
        <w:rPr>
          <w:rFonts w:cstheme="minorHAnsi"/>
        </w:rPr>
        <w:t>Enhancing treatment tracking and patient education</w:t>
      </w:r>
    </w:p>
    <w:p w14:paraId="05931863" w14:textId="35EBAA55" w:rsidR="007E10D1" w:rsidRPr="000A544D" w:rsidRDefault="00B71844" w:rsidP="00B71844">
      <w:pPr>
        <w:pStyle w:val="ListParagraph"/>
        <w:numPr>
          <w:ilvl w:val="0"/>
          <w:numId w:val="10"/>
        </w:numPr>
        <w:rPr>
          <w:rFonts w:cstheme="minorHAnsi"/>
        </w:rPr>
      </w:pPr>
      <w:r w:rsidRPr="000A544D">
        <w:rPr>
          <w:rFonts w:cstheme="minorHAnsi"/>
        </w:rPr>
        <w:t>Ensuring compliance with healthcare data regulations like HIPAA and GDPR</w:t>
      </w:r>
    </w:p>
    <w:p w14:paraId="495A0ACF" w14:textId="77777777" w:rsidR="00BF07BE" w:rsidRPr="000A544D" w:rsidRDefault="00BF07BE" w:rsidP="00BF07BE">
      <w:pPr>
        <w:pStyle w:val="ListParagraph"/>
        <w:rPr>
          <w:rFonts w:cstheme="minorHAnsi"/>
        </w:rPr>
      </w:pPr>
    </w:p>
    <w:p w14:paraId="4233C204" w14:textId="0C3F3259" w:rsidR="0014553E" w:rsidRPr="000A544D" w:rsidRDefault="00D11A65" w:rsidP="0005016D">
      <w:pPr>
        <w:rPr>
          <w:rFonts w:cstheme="minorHAnsi"/>
          <w:b/>
          <w:bCs/>
        </w:rPr>
      </w:pPr>
      <w:r w:rsidRPr="000A544D">
        <w:rPr>
          <w:rFonts w:cstheme="minorHAnsi"/>
          <w:b/>
          <w:bCs/>
        </w:rPr>
        <w:t>4.5. Project Objective</w:t>
      </w:r>
      <w:r w:rsidRPr="000A544D">
        <w:rPr>
          <w:rFonts w:cstheme="minorHAnsi"/>
          <w:b/>
          <w:bCs/>
        </w:rPr>
        <w:cr/>
      </w:r>
    </w:p>
    <w:p w14:paraId="0E54B058" w14:textId="77777777" w:rsidR="007411D5" w:rsidRPr="000A544D" w:rsidRDefault="007411D5" w:rsidP="007411D5">
      <w:pPr>
        <w:rPr>
          <w:rFonts w:cstheme="minorHAnsi"/>
        </w:rPr>
      </w:pPr>
      <w:r w:rsidRPr="000A544D">
        <w:rPr>
          <w:rFonts w:cstheme="minorHAnsi"/>
        </w:rPr>
        <w:t>Select and finalize the solution based on defined design criteria, medical compliance standards (HIPAA, GDPR), user needs, and technical requirements.</w:t>
      </w:r>
    </w:p>
    <w:p w14:paraId="61FDDB3C" w14:textId="77777777" w:rsidR="007411D5" w:rsidRPr="000A544D" w:rsidRDefault="007411D5" w:rsidP="007411D5">
      <w:pPr>
        <w:rPr>
          <w:rFonts w:cstheme="minorHAnsi"/>
        </w:rPr>
      </w:pPr>
      <w:r w:rsidRPr="000A544D">
        <w:rPr>
          <w:rFonts w:cstheme="minorHAnsi"/>
        </w:rPr>
        <w:t>Deliver a highly accessible user experience, including multi-platform support (mobile/web), multi-language support, and intuitive navigation for patients globally.</w:t>
      </w:r>
    </w:p>
    <w:p w14:paraId="62D080A2" w14:textId="77777777" w:rsidR="007411D5" w:rsidRPr="000A544D" w:rsidRDefault="007411D5" w:rsidP="007411D5">
      <w:pPr>
        <w:rPr>
          <w:rFonts w:cstheme="minorHAnsi"/>
        </w:rPr>
      </w:pPr>
      <w:r w:rsidRPr="000A544D">
        <w:rPr>
          <w:rFonts w:cstheme="minorHAnsi"/>
        </w:rPr>
        <w:t>Enable advanced patient tools such as second opinions, chat with similar patients, and application tracking for clinical trials.</w:t>
      </w:r>
    </w:p>
    <w:p w14:paraId="73E3C002" w14:textId="77777777" w:rsidR="007411D5" w:rsidRPr="000A544D" w:rsidRDefault="007411D5" w:rsidP="007411D5">
      <w:pPr>
        <w:rPr>
          <w:rFonts w:cstheme="minorHAnsi"/>
        </w:rPr>
      </w:pPr>
      <w:r w:rsidRPr="000A544D">
        <w:rPr>
          <w:rFonts w:cstheme="minorHAnsi"/>
        </w:rPr>
        <w:t>Develop prototypes of the Curia app and conduct iterative testing cycles (unit testing, usability testing, and UAT) to validate user flows, performance, and data accuracy.</w:t>
      </w:r>
    </w:p>
    <w:p w14:paraId="0B382905" w14:textId="034A01EB" w:rsidR="007411D5" w:rsidRPr="000A544D" w:rsidRDefault="007411D5" w:rsidP="007411D5">
      <w:pPr>
        <w:rPr>
          <w:rFonts w:cstheme="minorHAnsi"/>
        </w:rPr>
      </w:pPr>
      <w:r w:rsidRPr="000A544D">
        <w:rPr>
          <w:rFonts w:cstheme="minorHAnsi"/>
        </w:rPr>
        <w:t>Develop a centralized and structured database of oncology specialists, capturing detailed information on their qualifications, areas of expertise, geographic location, and availability for consultation.</w:t>
      </w:r>
    </w:p>
    <w:p w14:paraId="2D8C9DFF" w14:textId="77777777" w:rsidR="00E16C89" w:rsidRPr="000A544D" w:rsidRDefault="00E16C89" w:rsidP="007411D5">
      <w:pPr>
        <w:rPr>
          <w:rFonts w:cstheme="minorHAnsi"/>
        </w:rPr>
      </w:pPr>
    </w:p>
    <w:p w14:paraId="27301713" w14:textId="5C949BBF" w:rsidR="00A601B2" w:rsidRPr="000A544D" w:rsidRDefault="00E16C89" w:rsidP="007411D5">
      <w:pPr>
        <w:rPr>
          <w:rFonts w:cstheme="minorHAnsi"/>
          <w:b/>
          <w:bCs/>
        </w:rPr>
      </w:pPr>
      <w:r w:rsidRPr="000A544D">
        <w:rPr>
          <w:rFonts w:cstheme="minorHAnsi"/>
          <w:b/>
          <w:bCs/>
        </w:rPr>
        <w:lastRenderedPageBreak/>
        <w:t>4.6. Project Scope</w:t>
      </w:r>
    </w:p>
    <w:p w14:paraId="4545870C" w14:textId="58CA2F67" w:rsidR="00E16C89" w:rsidRPr="000A544D" w:rsidRDefault="00171997" w:rsidP="007411D5">
      <w:pPr>
        <w:rPr>
          <w:rFonts w:cstheme="minorHAnsi"/>
        </w:rPr>
      </w:pPr>
      <w:r w:rsidRPr="000A544D">
        <w:rPr>
          <w:rFonts w:cstheme="minorHAnsi"/>
        </w:rPr>
        <w:t>The current project aims to develop a mobile and web application that provides cancer patients with personalized access to therapies, clinical trials, oncologist directories, teleconsultation, treatment tracking, and educational content, along with tools for secure communication and appointment management, all while ensuring compliance with healthcare data regulations.</w:t>
      </w:r>
    </w:p>
    <w:p w14:paraId="5397A105" w14:textId="3D706F3F" w:rsidR="00A83003" w:rsidRPr="000A544D" w:rsidRDefault="00AA293F" w:rsidP="002837A3">
      <w:pPr>
        <w:rPr>
          <w:rFonts w:cstheme="minorHAnsi"/>
          <w:b/>
          <w:bCs/>
        </w:rPr>
      </w:pPr>
      <w:r w:rsidRPr="000A544D">
        <w:rPr>
          <w:rFonts w:cstheme="minorHAnsi"/>
          <w:b/>
          <w:bCs/>
        </w:rPr>
        <w:t>4.6.1. In Scope Functionality</w:t>
      </w:r>
    </w:p>
    <w:p w14:paraId="5BF3BE46" w14:textId="1998439D" w:rsidR="00CB5585" w:rsidRPr="000A544D" w:rsidRDefault="00CB5585" w:rsidP="00CF2FFE">
      <w:pPr>
        <w:pStyle w:val="ListParagraph"/>
        <w:numPr>
          <w:ilvl w:val="0"/>
          <w:numId w:val="11"/>
        </w:numPr>
        <w:rPr>
          <w:rFonts w:cstheme="minorHAnsi"/>
        </w:rPr>
      </w:pPr>
      <w:r w:rsidRPr="000A544D">
        <w:rPr>
          <w:rFonts w:cstheme="minorHAnsi"/>
        </w:rPr>
        <w:t>User Registration and Profile Management – Secure sign-up/login with personal and medical details.</w:t>
      </w:r>
    </w:p>
    <w:p w14:paraId="220B56DF" w14:textId="341670D7" w:rsidR="00CF2FFE" w:rsidRPr="000A544D" w:rsidRDefault="00CF2FFE" w:rsidP="00CF2FFE">
      <w:pPr>
        <w:pStyle w:val="ListParagraph"/>
        <w:numPr>
          <w:ilvl w:val="0"/>
          <w:numId w:val="11"/>
        </w:numPr>
        <w:rPr>
          <w:rFonts w:cstheme="minorHAnsi"/>
        </w:rPr>
      </w:pPr>
      <w:r w:rsidRPr="000A544D">
        <w:rPr>
          <w:rFonts w:cstheme="minorHAnsi"/>
        </w:rPr>
        <w:t>Doctor/Oncologist directory with search and filter options</w:t>
      </w:r>
    </w:p>
    <w:p w14:paraId="78197850" w14:textId="161BB35C" w:rsidR="00CF2FFE" w:rsidRPr="000A544D" w:rsidRDefault="00A844D4" w:rsidP="00CF2FFE">
      <w:pPr>
        <w:pStyle w:val="ListParagraph"/>
        <w:numPr>
          <w:ilvl w:val="0"/>
          <w:numId w:val="11"/>
        </w:numPr>
        <w:rPr>
          <w:rFonts w:cstheme="minorHAnsi"/>
        </w:rPr>
      </w:pPr>
      <w:r w:rsidRPr="000A544D">
        <w:rPr>
          <w:rFonts w:cstheme="minorHAnsi"/>
        </w:rPr>
        <w:t>Patient access to second opinion requests</w:t>
      </w:r>
    </w:p>
    <w:p w14:paraId="6A784B4C" w14:textId="55AFE769" w:rsidR="00AE4AE7" w:rsidRPr="000A544D" w:rsidRDefault="00A844D4" w:rsidP="00AE4AE7">
      <w:pPr>
        <w:pStyle w:val="ListParagraph"/>
        <w:numPr>
          <w:ilvl w:val="0"/>
          <w:numId w:val="11"/>
        </w:numPr>
        <w:rPr>
          <w:rFonts w:cstheme="minorHAnsi"/>
        </w:rPr>
      </w:pPr>
      <w:r w:rsidRPr="000A544D">
        <w:rPr>
          <w:rFonts w:cstheme="minorHAnsi"/>
        </w:rPr>
        <w:t xml:space="preserve">Curated health education content (articles, videos, </w:t>
      </w:r>
      <w:r w:rsidR="00D87D18" w:rsidRPr="000A544D">
        <w:rPr>
          <w:rFonts w:cstheme="minorHAnsi"/>
        </w:rPr>
        <w:t xml:space="preserve">News </w:t>
      </w:r>
      <w:r w:rsidRPr="000A544D">
        <w:rPr>
          <w:rFonts w:cstheme="minorHAnsi"/>
        </w:rPr>
        <w:t>etc.)</w:t>
      </w:r>
    </w:p>
    <w:p w14:paraId="61D82925" w14:textId="70ECC79C" w:rsidR="001351CB" w:rsidRPr="000A544D" w:rsidRDefault="001351CB" w:rsidP="001351CB">
      <w:pPr>
        <w:pStyle w:val="ListParagraph"/>
        <w:numPr>
          <w:ilvl w:val="0"/>
          <w:numId w:val="11"/>
        </w:numPr>
        <w:rPr>
          <w:rFonts w:cstheme="minorHAnsi"/>
        </w:rPr>
      </w:pPr>
      <w:r w:rsidRPr="000A544D">
        <w:rPr>
          <w:rFonts w:cstheme="minorHAnsi"/>
        </w:rPr>
        <w:t>Cancer</w:t>
      </w:r>
      <w:r w:rsidR="00CF263D" w:rsidRPr="000A544D">
        <w:rPr>
          <w:rFonts w:cstheme="minorHAnsi"/>
        </w:rPr>
        <w:t xml:space="preserve"> related FDA or other </w:t>
      </w:r>
      <w:r w:rsidRPr="000A544D">
        <w:rPr>
          <w:rFonts w:cstheme="minorHAnsi"/>
        </w:rPr>
        <w:t>regulatory approved drug information access</w:t>
      </w:r>
    </w:p>
    <w:p w14:paraId="1A0CF2F7" w14:textId="77777777" w:rsidR="00223605" w:rsidRPr="000A544D" w:rsidRDefault="00223605" w:rsidP="00223605">
      <w:pPr>
        <w:rPr>
          <w:rFonts w:cstheme="minorHAnsi"/>
          <w:b/>
          <w:bCs/>
        </w:rPr>
      </w:pPr>
      <w:r w:rsidRPr="000A544D">
        <w:rPr>
          <w:rFonts w:cstheme="minorHAnsi"/>
          <w:b/>
          <w:bCs/>
        </w:rPr>
        <w:t>4.6.2. Out Scope Functionality</w:t>
      </w:r>
    </w:p>
    <w:p w14:paraId="0615FD19" w14:textId="4C53A8E8" w:rsidR="005163FB" w:rsidRPr="000A544D" w:rsidRDefault="00C27384" w:rsidP="002837A3">
      <w:pPr>
        <w:pStyle w:val="ListParagraph"/>
        <w:numPr>
          <w:ilvl w:val="0"/>
          <w:numId w:val="12"/>
        </w:numPr>
        <w:rPr>
          <w:rFonts w:cstheme="minorHAnsi"/>
        </w:rPr>
      </w:pPr>
      <w:r w:rsidRPr="000A544D">
        <w:rPr>
          <w:rFonts w:cstheme="minorHAnsi"/>
        </w:rPr>
        <w:t>Integration with wearable health devices (e.g., smartwatches, fitness trackers)</w:t>
      </w:r>
    </w:p>
    <w:p w14:paraId="14EAAC0D" w14:textId="07791421" w:rsidR="005163FB" w:rsidRPr="000A544D" w:rsidRDefault="005163FB" w:rsidP="002837A3">
      <w:pPr>
        <w:pStyle w:val="ListParagraph"/>
        <w:numPr>
          <w:ilvl w:val="0"/>
          <w:numId w:val="12"/>
        </w:numPr>
        <w:rPr>
          <w:rFonts w:cstheme="minorHAnsi"/>
        </w:rPr>
      </w:pPr>
      <w:r w:rsidRPr="000A544D">
        <w:rPr>
          <w:rFonts w:cstheme="minorHAnsi"/>
        </w:rPr>
        <w:t>AI-based diagnosis or treatment recommendations</w:t>
      </w:r>
    </w:p>
    <w:p w14:paraId="00435CAE" w14:textId="4FD4F1AD" w:rsidR="00A34934" w:rsidRPr="000A544D" w:rsidRDefault="00A34934" w:rsidP="002837A3">
      <w:pPr>
        <w:pStyle w:val="ListParagraph"/>
        <w:numPr>
          <w:ilvl w:val="0"/>
          <w:numId w:val="12"/>
        </w:numPr>
        <w:rPr>
          <w:rFonts w:cstheme="minorHAnsi"/>
        </w:rPr>
      </w:pPr>
      <w:r w:rsidRPr="000A544D">
        <w:rPr>
          <w:rFonts w:cstheme="minorHAnsi"/>
        </w:rPr>
        <w:t>Payment gateway integration for doctor consultation fees</w:t>
      </w:r>
    </w:p>
    <w:p w14:paraId="3C746D36" w14:textId="77777777" w:rsidR="00A17C12" w:rsidRPr="000A544D" w:rsidRDefault="00A17C12" w:rsidP="00A17C12">
      <w:pPr>
        <w:ind w:left="360"/>
        <w:rPr>
          <w:rFonts w:cstheme="minorHAnsi"/>
        </w:rPr>
      </w:pPr>
    </w:p>
    <w:p w14:paraId="3486081E" w14:textId="6E6F9DE1" w:rsidR="00A17C12" w:rsidRPr="000A544D" w:rsidRDefault="00A17C12" w:rsidP="0034422F">
      <w:pPr>
        <w:rPr>
          <w:rFonts w:cstheme="minorHAnsi"/>
          <w:b/>
          <w:bCs/>
        </w:rPr>
      </w:pPr>
      <w:r w:rsidRPr="000A544D">
        <w:rPr>
          <w:rFonts w:cstheme="minorHAnsi"/>
          <w:b/>
          <w:bCs/>
        </w:rPr>
        <w:t>5. Assumptions</w:t>
      </w:r>
    </w:p>
    <w:p w14:paraId="2C166BC1" w14:textId="1AEF6978" w:rsidR="00DF49D2" w:rsidRPr="000A544D" w:rsidRDefault="00DF49D2" w:rsidP="00DF49D2">
      <w:pPr>
        <w:pStyle w:val="ListParagraph"/>
        <w:numPr>
          <w:ilvl w:val="0"/>
          <w:numId w:val="13"/>
        </w:numPr>
        <w:rPr>
          <w:rFonts w:cstheme="minorHAnsi"/>
          <w:b/>
          <w:bCs/>
        </w:rPr>
      </w:pPr>
      <w:r w:rsidRPr="000A544D">
        <w:rPr>
          <w:rFonts w:cstheme="minorHAnsi"/>
        </w:rPr>
        <w:t>All medical content and doctor profiles will be verified and provided by trusted partners or medical professionals</w:t>
      </w:r>
      <w:r w:rsidRPr="000A544D">
        <w:rPr>
          <w:rFonts w:cstheme="minorHAnsi"/>
          <w:b/>
          <w:bCs/>
        </w:rPr>
        <w:t>.</w:t>
      </w:r>
    </w:p>
    <w:p w14:paraId="4B9BEC86" w14:textId="77777777" w:rsidR="00E917BA" w:rsidRPr="000A544D" w:rsidRDefault="00E917BA" w:rsidP="00E917BA">
      <w:pPr>
        <w:pStyle w:val="ListParagraph"/>
        <w:numPr>
          <w:ilvl w:val="0"/>
          <w:numId w:val="13"/>
        </w:numPr>
        <w:rPr>
          <w:rFonts w:cstheme="minorHAnsi"/>
        </w:rPr>
      </w:pPr>
      <w:r w:rsidRPr="000A544D">
        <w:rPr>
          <w:rFonts w:cstheme="minorHAnsi"/>
        </w:rPr>
        <w:t>Clinical trial data and expert directories will be available from third-party databases or sources in a usable format.</w:t>
      </w:r>
    </w:p>
    <w:p w14:paraId="7AAD3A6E" w14:textId="48E03D2E" w:rsidR="00E917BA" w:rsidRPr="000A544D" w:rsidRDefault="0012738D" w:rsidP="00DF49D2">
      <w:pPr>
        <w:pStyle w:val="ListParagraph"/>
        <w:numPr>
          <w:ilvl w:val="0"/>
          <w:numId w:val="13"/>
        </w:numPr>
        <w:rPr>
          <w:rFonts w:cstheme="minorHAnsi"/>
        </w:rPr>
      </w:pPr>
      <w:r w:rsidRPr="000A544D">
        <w:rPr>
          <w:rFonts w:cstheme="minorHAnsi"/>
        </w:rPr>
        <w:t>All required regulatory approvals (HIPAA, GDPR compliance) will be obtained before launch.</w:t>
      </w:r>
    </w:p>
    <w:p w14:paraId="69880F26" w14:textId="5DCB9F76" w:rsidR="0012738D" w:rsidRPr="000A544D" w:rsidRDefault="0012738D" w:rsidP="0012738D">
      <w:pPr>
        <w:pStyle w:val="ListParagraph"/>
        <w:numPr>
          <w:ilvl w:val="0"/>
          <w:numId w:val="13"/>
        </w:numPr>
        <w:rPr>
          <w:rFonts w:cstheme="minorHAnsi"/>
        </w:rPr>
      </w:pPr>
      <w:r w:rsidRPr="000A544D">
        <w:rPr>
          <w:rFonts w:cstheme="minorHAnsi"/>
        </w:rPr>
        <w:t>Stakeholders will be available for feedback and approvals during each project phase.</w:t>
      </w:r>
    </w:p>
    <w:p w14:paraId="35F9DD1C" w14:textId="1849505B" w:rsidR="0012738D" w:rsidRPr="000A544D" w:rsidRDefault="0012738D" w:rsidP="0012738D">
      <w:pPr>
        <w:pStyle w:val="ListParagraph"/>
        <w:numPr>
          <w:ilvl w:val="0"/>
          <w:numId w:val="13"/>
        </w:numPr>
        <w:rPr>
          <w:rFonts w:cstheme="minorHAnsi"/>
        </w:rPr>
      </w:pPr>
      <w:r w:rsidRPr="000A544D">
        <w:rPr>
          <w:rFonts w:cstheme="minorHAnsi"/>
        </w:rPr>
        <w:t>The project will follow the defined timeline and resource availability as planned.</w:t>
      </w:r>
    </w:p>
    <w:p w14:paraId="30C64F26" w14:textId="4C5987B9" w:rsidR="0012738D" w:rsidRPr="000A544D" w:rsidRDefault="0012738D" w:rsidP="0012738D">
      <w:pPr>
        <w:pStyle w:val="ListParagraph"/>
        <w:numPr>
          <w:ilvl w:val="0"/>
          <w:numId w:val="13"/>
        </w:numPr>
        <w:rPr>
          <w:rFonts w:cstheme="minorHAnsi"/>
        </w:rPr>
      </w:pPr>
      <w:r w:rsidRPr="000A544D">
        <w:rPr>
          <w:rFonts w:cstheme="minorHAnsi"/>
        </w:rPr>
        <w:t>The initial launch will focus only on oncology-related services.</w:t>
      </w:r>
    </w:p>
    <w:p w14:paraId="52E1FBC6" w14:textId="193518BD" w:rsidR="0012738D" w:rsidRPr="000A544D" w:rsidRDefault="0012738D" w:rsidP="0012738D">
      <w:pPr>
        <w:pStyle w:val="ListParagraph"/>
        <w:numPr>
          <w:ilvl w:val="0"/>
          <w:numId w:val="13"/>
        </w:numPr>
        <w:rPr>
          <w:rFonts w:cstheme="minorHAnsi"/>
        </w:rPr>
      </w:pPr>
      <w:r w:rsidRPr="000A544D">
        <w:rPr>
          <w:rFonts w:cstheme="minorHAnsi"/>
        </w:rPr>
        <w:t>Users will create accounts and consent to data usage policies before accessing features.</w:t>
      </w:r>
    </w:p>
    <w:p w14:paraId="71FAE4F4" w14:textId="4284B512" w:rsidR="0012738D" w:rsidRPr="000A544D" w:rsidRDefault="0012738D" w:rsidP="0012738D">
      <w:pPr>
        <w:pStyle w:val="ListParagraph"/>
        <w:numPr>
          <w:ilvl w:val="0"/>
          <w:numId w:val="13"/>
        </w:numPr>
        <w:rPr>
          <w:rFonts w:cstheme="minorHAnsi"/>
          <w:b/>
          <w:bCs/>
        </w:rPr>
      </w:pPr>
      <w:r w:rsidRPr="000A544D">
        <w:rPr>
          <w:rFonts w:cstheme="minorHAnsi"/>
        </w:rPr>
        <w:t>Multi-language content will be available only for selected major languages in the first release.</w:t>
      </w:r>
    </w:p>
    <w:p w14:paraId="79C03D82" w14:textId="77777777" w:rsidR="000D37D7" w:rsidRPr="000A544D" w:rsidRDefault="000D37D7" w:rsidP="00A17C12">
      <w:pPr>
        <w:ind w:left="360"/>
        <w:rPr>
          <w:rFonts w:cstheme="minorHAnsi"/>
          <w:b/>
          <w:bCs/>
        </w:rPr>
      </w:pPr>
    </w:p>
    <w:p w14:paraId="456D8B8B" w14:textId="5D93B9A5" w:rsidR="00EF2B33" w:rsidRPr="000A544D" w:rsidRDefault="00EF2B33" w:rsidP="004C4DF5">
      <w:pPr>
        <w:rPr>
          <w:rFonts w:cstheme="minorHAnsi"/>
          <w:b/>
          <w:bCs/>
        </w:rPr>
      </w:pPr>
      <w:r w:rsidRPr="000A544D">
        <w:rPr>
          <w:rFonts w:cstheme="minorHAnsi"/>
          <w:b/>
          <w:bCs/>
        </w:rPr>
        <w:t>6. Constraints</w:t>
      </w:r>
    </w:p>
    <w:p w14:paraId="775FC114" w14:textId="77777777" w:rsidR="00825B21" w:rsidRPr="000A544D" w:rsidRDefault="00810415" w:rsidP="00825B21">
      <w:pPr>
        <w:pStyle w:val="ListParagraph"/>
        <w:numPr>
          <w:ilvl w:val="0"/>
          <w:numId w:val="14"/>
        </w:numPr>
        <w:spacing w:after="0"/>
        <w:rPr>
          <w:rFonts w:cstheme="minorHAnsi"/>
        </w:rPr>
      </w:pPr>
      <w:r w:rsidRPr="000A544D">
        <w:rPr>
          <w:rFonts w:cstheme="minorHAnsi"/>
        </w:rPr>
        <w:t>Regulatory Compliance: Must strictly comply with healthcare regulations like HIPAA (USA), GDPR (EU), and local data protection laws.</w:t>
      </w:r>
    </w:p>
    <w:p w14:paraId="51628377" w14:textId="77777777" w:rsidR="00825B21" w:rsidRPr="000A544D" w:rsidRDefault="00810415" w:rsidP="00825B21">
      <w:pPr>
        <w:pStyle w:val="ListParagraph"/>
        <w:numPr>
          <w:ilvl w:val="0"/>
          <w:numId w:val="14"/>
        </w:numPr>
        <w:spacing w:after="0"/>
        <w:rPr>
          <w:rFonts w:cstheme="minorHAnsi"/>
        </w:rPr>
      </w:pPr>
      <w:r w:rsidRPr="000A544D">
        <w:rPr>
          <w:rFonts w:cstheme="minorHAnsi"/>
        </w:rPr>
        <w:t>Time Constraint: Project must be completed within the defined timeline and milestones.</w:t>
      </w:r>
    </w:p>
    <w:p w14:paraId="2D105F06" w14:textId="77777777" w:rsidR="00825B21" w:rsidRPr="000A544D" w:rsidRDefault="00810415" w:rsidP="00825B21">
      <w:pPr>
        <w:pStyle w:val="ListParagraph"/>
        <w:numPr>
          <w:ilvl w:val="0"/>
          <w:numId w:val="14"/>
        </w:numPr>
        <w:spacing w:after="0"/>
        <w:rPr>
          <w:rFonts w:cstheme="minorHAnsi"/>
        </w:rPr>
      </w:pPr>
      <w:r w:rsidRPr="000A544D">
        <w:rPr>
          <w:rFonts w:cstheme="minorHAnsi"/>
        </w:rPr>
        <w:t>Budget Limitations: Development and operational activities must remain within the approved project budget.</w:t>
      </w:r>
    </w:p>
    <w:p w14:paraId="07EE6416" w14:textId="77777777" w:rsidR="00825B21" w:rsidRPr="000A544D" w:rsidRDefault="00810415" w:rsidP="00825B21">
      <w:pPr>
        <w:pStyle w:val="ListParagraph"/>
        <w:numPr>
          <w:ilvl w:val="0"/>
          <w:numId w:val="14"/>
        </w:numPr>
        <w:spacing w:after="0"/>
        <w:rPr>
          <w:rFonts w:cstheme="minorHAnsi"/>
        </w:rPr>
      </w:pPr>
      <w:r w:rsidRPr="000A544D">
        <w:rPr>
          <w:rFonts w:cstheme="minorHAnsi"/>
        </w:rPr>
        <w:t>Third-Party Dependency: Reliance on external data sources (e.g., clinical trial databases, doctor directories) which may affect timelines and data accuracy.</w:t>
      </w:r>
    </w:p>
    <w:p w14:paraId="47B099B0" w14:textId="77777777" w:rsidR="00825B21" w:rsidRPr="000A544D" w:rsidRDefault="00810415" w:rsidP="00825B21">
      <w:pPr>
        <w:pStyle w:val="ListParagraph"/>
        <w:numPr>
          <w:ilvl w:val="0"/>
          <w:numId w:val="14"/>
        </w:numPr>
        <w:spacing w:after="0"/>
        <w:rPr>
          <w:rFonts w:cstheme="minorHAnsi"/>
        </w:rPr>
      </w:pPr>
      <w:r w:rsidRPr="000A544D">
        <w:rPr>
          <w:rFonts w:cstheme="minorHAnsi"/>
        </w:rPr>
        <w:t>Technical Constraints: Application must be compatible across Android, iOS, and web platforms with performance optimization.</w:t>
      </w:r>
    </w:p>
    <w:p w14:paraId="1F3D64E8" w14:textId="77777777" w:rsidR="00825B21" w:rsidRPr="000A544D" w:rsidRDefault="00810415" w:rsidP="00825B21">
      <w:pPr>
        <w:pStyle w:val="ListParagraph"/>
        <w:numPr>
          <w:ilvl w:val="0"/>
          <w:numId w:val="14"/>
        </w:numPr>
        <w:spacing w:after="0"/>
        <w:rPr>
          <w:rFonts w:cstheme="minorHAnsi"/>
        </w:rPr>
      </w:pPr>
      <w:r w:rsidRPr="000A544D">
        <w:rPr>
          <w:rFonts w:cstheme="minorHAnsi"/>
        </w:rPr>
        <w:lastRenderedPageBreak/>
        <w:t>Language Support: Only limited languages will be supported at launch, with plans to expand post-launch.</w:t>
      </w:r>
    </w:p>
    <w:p w14:paraId="1DA17B45" w14:textId="0A7B4B89" w:rsidR="00D8253F" w:rsidRPr="000A544D" w:rsidRDefault="00810415" w:rsidP="00D8253F">
      <w:pPr>
        <w:pStyle w:val="ListParagraph"/>
        <w:numPr>
          <w:ilvl w:val="0"/>
          <w:numId w:val="14"/>
        </w:numPr>
        <w:spacing w:after="0"/>
        <w:rPr>
          <w:rFonts w:cstheme="minorHAnsi"/>
        </w:rPr>
      </w:pPr>
      <w:r w:rsidRPr="000A544D">
        <w:rPr>
          <w:rFonts w:cstheme="minorHAnsi"/>
        </w:rPr>
        <w:t>Limited Initial Geographic Reach: The platform will initially be available in selected countries/regions.</w:t>
      </w:r>
    </w:p>
    <w:p w14:paraId="1A5F9CD7" w14:textId="42B7D9A5" w:rsidR="00D8253F" w:rsidRPr="000A544D" w:rsidRDefault="00D0298E" w:rsidP="004C4DF5">
      <w:pPr>
        <w:spacing w:after="0"/>
        <w:rPr>
          <w:rFonts w:cstheme="minorHAnsi"/>
          <w:b/>
          <w:bCs/>
        </w:rPr>
      </w:pPr>
      <w:r w:rsidRPr="000A544D">
        <w:rPr>
          <w:rFonts w:cstheme="minorHAnsi"/>
          <w:b/>
          <w:bCs/>
        </w:rPr>
        <w:t xml:space="preserve">  </w:t>
      </w:r>
      <w:r w:rsidR="000C1E02" w:rsidRPr="000A544D">
        <w:rPr>
          <w:rFonts w:cstheme="minorHAnsi"/>
          <w:b/>
          <w:bCs/>
        </w:rPr>
        <w:t>7. Risks</w:t>
      </w:r>
    </w:p>
    <w:p w14:paraId="0D2C551F" w14:textId="77777777" w:rsidR="000C1E02" w:rsidRPr="000A544D" w:rsidRDefault="000C1E02" w:rsidP="004C4DF5">
      <w:pPr>
        <w:spacing w:after="0"/>
        <w:rPr>
          <w:rFonts w:cstheme="minorHAnsi"/>
          <w:b/>
          <w:bCs/>
        </w:rPr>
      </w:pPr>
    </w:p>
    <w:p w14:paraId="783B116C" w14:textId="77777777" w:rsidR="000231C6" w:rsidRPr="000A544D" w:rsidRDefault="00FE4AB5" w:rsidP="000231C6">
      <w:pPr>
        <w:spacing w:after="0"/>
        <w:ind w:left="720"/>
        <w:rPr>
          <w:rFonts w:cstheme="minorHAnsi"/>
        </w:rPr>
      </w:pPr>
      <w:r w:rsidRPr="000A544D">
        <w:rPr>
          <w:rFonts w:cstheme="minorHAnsi"/>
        </w:rPr>
        <w:t xml:space="preserve">- </w:t>
      </w:r>
      <w:r w:rsidR="000231C6" w:rsidRPr="000A544D">
        <w:rPr>
          <w:rFonts w:cstheme="minorHAnsi"/>
        </w:rPr>
        <w:t xml:space="preserve">User Adoption </w:t>
      </w:r>
      <w:proofErr w:type="gramStart"/>
      <w:r w:rsidR="000231C6" w:rsidRPr="000A544D">
        <w:rPr>
          <w:rFonts w:cstheme="minorHAnsi"/>
        </w:rPr>
        <w:t>Risk:-</w:t>
      </w:r>
      <w:proofErr w:type="gramEnd"/>
      <w:r w:rsidR="000231C6" w:rsidRPr="000A544D">
        <w:rPr>
          <w:rFonts w:cstheme="minorHAnsi"/>
        </w:rPr>
        <w:t xml:space="preserve"> Current users may be accustomed to existing sources (e.g., hospital portals, government sites) and hesitant to switch to a new platform.</w:t>
      </w:r>
    </w:p>
    <w:p w14:paraId="0D186009" w14:textId="68D37BAD" w:rsidR="000231C6" w:rsidRPr="000A544D" w:rsidRDefault="003C62E4" w:rsidP="000231C6">
      <w:pPr>
        <w:spacing w:after="0"/>
        <w:ind w:left="720"/>
        <w:rPr>
          <w:rFonts w:cstheme="minorHAnsi"/>
        </w:rPr>
      </w:pPr>
      <w:r w:rsidRPr="000A544D">
        <w:rPr>
          <w:rFonts w:cstheme="minorHAnsi"/>
        </w:rPr>
        <w:t xml:space="preserve">- </w:t>
      </w:r>
      <w:r w:rsidR="000231C6" w:rsidRPr="000A544D">
        <w:rPr>
          <w:rFonts w:cstheme="minorHAnsi"/>
        </w:rPr>
        <w:t xml:space="preserve">Data Source </w:t>
      </w:r>
      <w:proofErr w:type="gramStart"/>
      <w:r w:rsidR="000231C6" w:rsidRPr="000A544D">
        <w:rPr>
          <w:rFonts w:cstheme="minorHAnsi"/>
        </w:rPr>
        <w:t>Dependency:-</w:t>
      </w:r>
      <w:proofErr w:type="gramEnd"/>
      <w:r w:rsidR="000231C6" w:rsidRPr="000A544D">
        <w:rPr>
          <w:rFonts w:cstheme="minorHAnsi"/>
        </w:rPr>
        <w:t xml:space="preserve"> The app relies heavily on third-party data (e.g., trial databases, expert directories); delays or inaccuracies from these sources could impact app performance.</w:t>
      </w:r>
    </w:p>
    <w:p w14:paraId="7B290039" w14:textId="7460CEB6" w:rsidR="000231C6" w:rsidRPr="000A544D" w:rsidRDefault="003C62E4" w:rsidP="000231C6">
      <w:pPr>
        <w:spacing w:after="0"/>
        <w:ind w:left="720"/>
        <w:rPr>
          <w:rFonts w:cstheme="minorHAnsi"/>
        </w:rPr>
      </w:pPr>
      <w:r w:rsidRPr="000A544D">
        <w:rPr>
          <w:rFonts w:cstheme="minorHAnsi"/>
        </w:rPr>
        <w:t xml:space="preserve">- </w:t>
      </w:r>
      <w:r w:rsidR="000231C6" w:rsidRPr="000A544D">
        <w:rPr>
          <w:rFonts w:cstheme="minorHAnsi"/>
        </w:rPr>
        <w:t xml:space="preserve">Privacy &amp; Compliance </w:t>
      </w:r>
      <w:proofErr w:type="gramStart"/>
      <w:r w:rsidR="000231C6" w:rsidRPr="000A544D">
        <w:rPr>
          <w:rFonts w:cstheme="minorHAnsi"/>
        </w:rPr>
        <w:t>Risk:-</w:t>
      </w:r>
      <w:proofErr w:type="gramEnd"/>
      <w:r w:rsidR="000231C6" w:rsidRPr="000A544D">
        <w:rPr>
          <w:rFonts w:cstheme="minorHAnsi"/>
        </w:rPr>
        <w:t xml:space="preserve"> Handling sensitive health data must comply with laws like HIPAA and GDPR; failure could result in penalties or loss of user trust.</w:t>
      </w:r>
    </w:p>
    <w:p w14:paraId="22914D2F" w14:textId="77777777" w:rsidR="005072A9" w:rsidRPr="000A544D" w:rsidRDefault="003C62E4" w:rsidP="005072A9">
      <w:pPr>
        <w:spacing w:after="0"/>
        <w:ind w:left="720"/>
        <w:rPr>
          <w:rFonts w:cstheme="minorHAnsi"/>
        </w:rPr>
      </w:pPr>
      <w:r w:rsidRPr="000A544D">
        <w:rPr>
          <w:rFonts w:cstheme="minorHAnsi"/>
        </w:rPr>
        <w:t xml:space="preserve">- </w:t>
      </w:r>
      <w:r w:rsidR="000231C6" w:rsidRPr="000A544D">
        <w:rPr>
          <w:rFonts w:cstheme="minorHAnsi"/>
        </w:rPr>
        <w:t xml:space="preserve">Internet &amp; Device Access </w:t>
      </w:r>
      <w:proofErr w:type="gramStart"/>
      <w:r w:rsidR="000231C6" w:rsidRPr="000A544D">
        <w:rPr>
          <w:rFonts w:cstheme="minorHAnsi"/>
        </w:rPr>
        <w:t>Dependency:-</w:t>
      </w:r>
      <w:proofErr w:type="gramEnd"/>
      <w:r w:rsidR="000231C6" w:rsidRPr="000A544D">
        <w:rPr>
          <w:rFonts w:cstheme="minorHAnsi"/>
        </w:rPr>
        <w:t xml:space="preserve"> The platform depends on users having smartphones and reliable internet, which may limit adoption in low-connectivity regions.</w:t>
      </w:r>
    </w:p>
    <w:p w14:paraId="3E56380A" w14:textId="77777777" w:rsidR="005072A9" w:rsidRPr="000A544D" w:rsidRDefault="005072A9" w:rsidP="005072A9">
      <w:pPr>
        <w:spacing w:after="0"/>
        <w:ind w:left="720"/>
        <w:rPr>
          <w:rFonts w:cstheme="minorHAnsi"/>
        </w:rPr>
      </w:pPr>
    </w:p>
    <w:p w14:paraId="045243E7" w14:textId="4D5720C7" w:rsidR="00971A23" w:rsidRPr="000A544D" w:rsidRDefault="00971A23" w:rsidP="00745C16">
      <w:pPr>
        <w:spacing w:after="0"/>
        <w:ind w:left="720"/>
        <w:rPr>
          <w:rFonts w:cstheme="minorHAnsi"/>
        </w:rPr>
      </w:pPr>
      <w:r w:rsidRPr="000A544D">
        <w:rPr>
          <w:rFonts w:cstheme="minorHAnsi"/>
          <w:b/>
          <w:bCs/>
        </w:rPr>
        <w:t>Avoid</w:t>
      </w:r>
      <w:r w:rsidRPr="000A544D">
        <w:rPr>
          <w:rFonts w:cstheme="minorHAnsi"/>
        </w:rPr>
        <w:t xml:space="preserve"> –</w:t>
      </w:r>
    </w:p>
    <w:p w14:paraId="6303A3D2" w14:textId="10DA8120" w:rsidR="00971A23" w:rsidRPr="000A544D" w:rsidRDefault="00971A23" w:rsidP="00FE4AB5">
      <w:pPr>
        <w:pStyle w:val="ListParagraph"/>
        <w:numPr>
          <w:ilvl w:val="0"/>
          <w:numId w:val="16"/>
        </w:numPr>
        <w:spacing w:after="0"/>
        <w:rPr>
          <w:rFonts w:cstheme="minorHAnsi"/>
        </w:rPr>
      </w:pPr>
      <w:r w:rsidRPr="000A544D">
        <w:rPr>
          <w:rFonts w:cstheme="minorHAnsi"/>
        </w:rPr>
        <w:t>Conduct awareness campaigns and onboarding sessions.</w:t>
      </w:r>
    </w:p>
    <w:p w14:paraId="1DB0A441" w14:textId="740AFE42" w:rsidR="00971A23" w:rsidRPr="000A544D" w:rsidRDefault="00971A23" w:rsidP="00FE4AB5">
      <w:pPr>
        <w:pStyle w:val="ListParagraph"/>
        <w:numPr>
          <w:ilvl w:val="0"/>
          <w:numId w:val="16"/>
        </w:numPr>
        <w:spacing w:after="0"/>
        <w:rPr>
          <w:rFonts w:cstheme="minorHAnsi"/>
        </w:rPr>
      </w:pPr>
      <w:r w:rsidRPr="000A544D">
        <w:rPr>
          <w:rFonts w:cstheme="minorHAnsi"/>
        </w:rPr>
        <w:t>Ensure compliance from the design phase, following HIPAA/GDPR guidelines.</w:t>
      </w:r>
    </w:p>
    <w:p w14:paraId="1C9A19D9" w14:textId="331871E5" w:rsidR="00971A23" w:rsidRPr="000A544D" w:rsidRDefault="00971A23" w:rsidP="00FE4AB5">
      <w:pPr>
        <w:pStyle w:val="ListParagraph"/>
        <w:numPr>
          <w:ilvl w:val="0"/>
          <w:numId w:val="16"/>
        </w:numPr>
        <w:spacing w:after="0"/>
        <w:rPr>
          <w:rFonts w:cstheme="minorHAnsi"/>
        </w:rPr>
      </w:pPr>
      <w:r w:rsidRPr="000A544D">
        <w:rPr>
          <w:rFonts w:cstheme="minorHAnsi"/>
        </w:rPr>
        <w:t>Implement robust encryption and authentication measures.</w:t>
      </w:r>
    </w:p>
    <w:p w14:paraId="7B8FA868" w14:textId="4956E2A5" w:rsidR="00D0298E" w:rsidRPr="000A544D" w:rsidRDefault="00971A23" w:rsidP="00FE4AB5">
      <w:pPr>
        <w:pStyle w:val="ListParagraph"/>
        <w:numPr>
          <w:ilvl w:val="0"/>
          <w:numId w:val="16"/>
        </w:numPr>
        <w:spacing w:after="0"/>
        <w:rPr>
          <w:rFonts w:cstheme="minorHAnsi"/>
        </w:rPr>
      </w:pPr>
      <w:r w:rsidRPr="000A544D">
        <w:rPr>
          <w:rFonts w:cstheme="minorHAnsi"/>
        </w:rPr>
        <w:t>Use scalable cloud infrastructure with failover mechanisms.</w:t>
      </w:r>
    </w:p>
    <w:p w14:paraId="7936C27B" w14:textId="77777777" w:rsidR="004C4DF5" w:rsidRPr="000A544D" w:rsidRDefault="004C4DF5" w:rsidP="004C4DF5">
      <w:pPr>
        <w:spacing w:after="0"/>
        <w:rPr>
          <w:rFonts w:cstheme="minorHAnsi"/>
        </w:rPr>
      </w:pPr>
    </w:p>
    <w:p w14:paraId="4CAF3260" w14:textId="77777777" w:rsidR="004C4DF5" w:rsidRPr="000A544D" w:rsidRDefault="004C4DF5" w:rsidP="00DB4BF7">
      <w:pPr>
        <w:spacing w:after="0"/>
        <w:ind w:left="720"/>
        <w:rPr>
          <w:rFonts w:cstheme="minorHAnsi"/>
        </w:rPr>
      </w:pPr>
      <w:r w:rsidRPr="000A544D">
        <w:rPr>
          <w:rFonts w:cstheme="minorHAnsi"/>
          <w:b/>
          <w:bCs/>
        </w:rPr>
        <w:t>Mitigate</w:t>
      </w:r>
      <w:r w:rsidRPr="000A544D">
        <w:rPr>
          <w:rFonts w:cstheme="minorHAnsi"/>
        </w:rPr>
        <w:t>-</w:t>
      </w:r>
    </w:p>
    <w:p w14:paraId="782C5939" w14:textId="670B4F06" w:rsidR="004C4DF5" w:rsidRPr="000A544D" w:rsidRDefault="004C4DF5" w:rsidP="005072A9">
      <w:pPr>
        <w:pStyle w:val="ListParagraph"/>
        <w:numPr>
          <w:ilvl w:val="0"/>
          <w:numId w:val="17"/>
        </w:numPr>
        <w:spacing w:after="0"/>
        <w:ind w:left="1440"/>
        <w:rPr>
          <w:rFonts w:cstheme="minorHAnsi"/>
        </w:rPr>
      </w:pPr>
      <w:r w:rsidRPr="000A544D">
        <w:rPr>
          <w:rFonts w:cstheme="minorHAnsi"/>
        </w:rPr>
        <w:t>Offer training and user-friendly interfaces to ease adoption.</w:t>
      </w:r>
    </w:p>
    <w:p w14:paraId="5867E36E" w14:textId="339A9C9D" w:rsidR="004C4DF5" w:rsidRPr="000A544D" w:rsidRDefault="004C4DF5" w:rsidP="005072A9">
      <w:pPr>
        <w:pStyle w:val="ListParagraph"/>
        <w:numPr>
          <w:ilvl w:val="0"/>
          <w:numId w:val="17"/>
        </w:numPr>
        <w:spacing w:after="0"/>
        <w:ind w:left="1440"/>
        <w:rPr>
          <w:rFonts w:cstheme="minorHAnsi"/>
        </w:rPr>
      </w:pPr>
      <w:r w:rsidRPr="000A544D">
        <w:rPr>
          <w:rFonts w:cstheme="minorHAnsi"/>
        </w:rPr>
        <w:t>Engage legal and compliance experts to review policies.</w:t>
      </w:r>
    </w:p>
    <w:p w14:paraId="248CD964" w14:textId="59525091" w:rsidR="004C4DF5" w:rsidRPr="000A544D" w:rsidRDefault="004C4DF5" w:rsidP="005072A9">
      <w:pPr>
        <w:pStyle w:val="ListParagraph"/>
        <w:numPr>
          <w:ilvl w:val="0"/>
          <w:numId w:val="17"/>
        </w:numPr>
        <w:spacing w:after="0"/>
        <w:ind w:left="1440"/>
        <w:rPr>
          <w:rFonts w:cstheme="minorHAnsi"/>
        </w:rPr>
      </w:pPr>
      <w:r w:rsidRPr="000A544D">
        <w:rPr>
          <w:rFonts w:cstheme="minorHAnsi"/>
        </w:rPr>
        <w:t>Regular security audits, data backup, and access control.</w:t>
      </w:r>
    </w:p>
    <w:p w14:paraId="4A7C906B" w14:textId="6D7BBF4A" w:rsidR="004C4DF5" w:rsidRPr="000A544D" w:rsidRDefault="004C4DF5" w:rsidP="005072A9">
      <w:pPr>
        <w:pStyle w:val="ListParagraph"/>
        <w:numPr>
          <w:ilvl w:val="0"/>
          <w:numId w:val="17"/>
        </w:numPr>
        <w:spacing w:after="0"/>
        <w:ind w:left="1440"/>
        <w:rPr>
          <w:rFonts w:cstheme="minorHAnsi"/>
        </w:rPr>
      </w:pPr>
      <w:r w:rsidRPr="000A544D">
        <w:rPr>
          <w:rFonts w:cstheme="minorHAnsi"/>
        </w:rPr>
        <w:t>Schedule maintenance during off-peak hours, implement monitoring tools.</w:t>
      </w:r>
    </w:p>
    <w:p w14:paraId="309740C0" w14:textId="77777777" w:rsidR="001562C7" w:rsidRPr="000A544D" w:rsidRDefault="001562C7" w:rsidP="005072A9">
      <w:pPr>
        <w:spacing w:after="0"/>
        <w:ind w:left="720"/>
        <w:rPr>
          <w:rFonts w:cstheme="minorHAnsi"/>
        </w:rPr>
      </w:pPr>
    </w:p>
    <w:p w14:paraId="27BD3077" w14:textId="77777777" w:rsidR="004C4DF5" w:rsidRPr="000A544D" w:rsidRDefault="004C4DF5" w:rsidP="00DB4BF7">
      <w:pPr>
        <w:spacing w:after="0"/>
        <w:ind w:left="720"/>
        <w:rPr>
          <w:rFonts w:cstheme="minorHAnsi"/>
        </w:rPr>
      </w:pPr>
      <w:r w:rsidRPr="000A544D">
        <w:rPr>
          <w:rFonts w:cstheme="minorHAnsi"/>
          <w:b/>
          <w:bCs/>
        </w:rPr>
        <w:t>Transfer</w:t>
      </w:r>
      <w:r w:rsidRPr="000A544D">
        <w:rPr>
          <w:rFonts w:cstheme="minorHAnsi"/>
        </w:rPr>
        <w:t>-</w:t>
      </w:r>
    </w:p>
    <w:p w14:paraId="1FF905AC" w14:textId="35ED40EE" w:rsidR="004C4DF5" w:rsidRPr="000A544D" w:rsidRDefault="004C4DF5" w:rsidP="00D47A0D">
      <w:pPr>
        <w:pStyle w:val="ListParagraph"/>
        <w:numPr>
          <w:ilvl w:val="1"/>
          <w:numId w:val="19"/>
        </w:numPr>
        <w:spacing w:after="0"/>
        <w:rPr>
          <w:rFonts w:cstheme="minorHAnsi"/>
        </w:rPr>
      </w:pPr>
      <w:r w:rsidRPr="000A544D">
        <w:rPr>
          <w:rFonts w:cstheme="minorHAnsi"/>
        </w:rPr>
        <w:t>Partner with medical associations to promote the platform.</w:t>
      </w:r>
    </w:p>
    <w:p w14:paraId="2F5B530E" w14:textId="1B46E4A3" w:rsidR="004C4DF5" w:rsidRPr="000A544D" w:rsidRDefault="004C4DF5" w:rsidP="00D47A0D">
      <w:pPr>
        <w:pStyle w:val="ListParagraph"/>
        <w:numPr>
          <w:ilvl w:val="1"/>
          <w:numId w:val="19"/>
        </w:numPr>
        <w:spacing w:after="0"/>
        <w:rPr>
          <w:rFonts w:cstheme="minorHAnsi"/>
        </w:rPr>
      </w:pPr>
      <w:r w:rsidRPr="000A544D">
        <w:rPr>
          <w:rFonts w:cstheme="minorHAnsi"/>
        </w:rPr>
        <w:t>Work with third-party security firms for audits.</w:t>
      </w:r>
    </w:p>
    <w:p w14:paraId="5D8E0312" w14:textId="507B2171" w:rsidR="004C4DF5" w:rsidRPr="000A544D" w:rsidRDefault="004C4DF5" w:rsidP="00D47A0D">
      <w:pPr>
        <w:pStyle w:val="ListParagraph"/>
        <w:numPr>
          <w:ilvl w:val="1"/>
          <w:numId w:val="19"/>
        </w:numPr>
        <w:spacing w:after="0"/>
        <w:rPr>
          <w:rFonts w:cstheme="minorHAnsi"/>
        </w:rPr>
      </w:pPr>
      <w:r w:rsidRPr="000A544D">
        <w:rPr>
          <w:rFonts w:cstheme="minorHAnsi"/>
        </w:rPr>
        <w:t>Use certified cloud service providers for data protection.</w:t>
      </w:r>
    </w:p>
    <w:p w14:paraId="4A79B84E" w14:textId="707F65D3" w:rsidR="004C4DF5" w:rsidRPr="000A544D" w:rsidRDefault="004C4DF5" w:rsidP="00D47A0D">
      <w:pPr>
        <w:pStyle w:val="ListParagraph"/>
        <w:numPr>
          <w:ilvl w:val="1"/>
          <w:numId w:val="19"/>
        </w:numPr>
        <w:spacing w:after="0"/>
        <w:rPr>
          <w:rFonts w:cstheme="minorHAnsi"/>
        </w:rPr>
      </w:pPr>
      <w:r w:rsidRPr="000A544D">
        <w:rPr>
          <w:rFonts w:cstheme="minorHAnsi"/>
        </w:rPr>
        <w:t>Outsource critical IT support and hosting services.</w:t>
      </w:r>
    </w:p>
    <w:p w14:paraId="51F649C7" w14:textId="4117E4DD" w:rsidR="00132774" w:rsidRPr="000A544D" w:rsidRDefault="00132774" w:rsidP="00DB4BF7">
      <w:pPr>
        <w:spacing w:after="0"/>
        <w:ind w:left="720"/>
        <w:rPr>
          <w:rFonts w:cstheme="minorHAnsi"/>
        </w:rPr>
      </w:pPr>
      <w:r w:rsidRPr="000A544D">
        <w:rPr>
          <w:rFonts w:cstheme="minorHAnsi"/>
          <w:b/>
          <w:bCs/>
        </w:rPr>
        <w:t>Accept</w:t>
      </w:r>
      <w:r w:rsidRPr="000A544D">
        <w:rPr>
          <w:rFonts w:cstheme="minorHAnsi"/>
        </w:rPr>
        <w:t xml:space="preserve"> -</w:t>
      </w:r>
    </w:p>
    <w:p w14:paraId="79A565AA" w14:textId="65B8F9FA" w:rsidR="00132774" w:rsidRPr="000A544D" w:rsidRDefault="00132774" w:rsidP="004C4DF5">
      <w:pPr>
        <w:spacing w:after="0"/>
        <w:rPr>
          <w:rFonts w:cstheme="minorHAnsi"/>
        </w:rPr>
      </w:pPr>
    </w:p>
    <w:p w14:paraId="3AA05763" w14:textId="30AF486B" w:rsidR="004C4DF5" w:rsidRPr="000A544D" w:rsidRDefault="004C4DF5" w:rsidP="00132774">
      <w:pPr>
        <w:pStyle w:val="ListParagraph"/>
        <w:numPr>
          <w:ilvl w:val="0"/>
          <w:numId w:val="18"/>
        </w:numPr>
        <w:spacing w:after="0"/>
        <w:rPr>
          <w:rFonts w:cstheme="minorHAnsi"/>
        </w:rPr>
      </w:pPr>
      <w:r w:rsidRPr="000A544D">
        <w:rPr>
          <w:rFonts w:cstheme="minorHAnsi"/>
        </w:rPr>
        <w:t>If some physicians choose not to adopt, focus on early adopters first.</w:t>
      </w:r>
    </w:p>
    <w:p w14:paraId="34453CA5" w14:textId="2C743281" w:rsidR="004C4DF5" w:rsidRPr="000A544D" w:rsidRDefault="004C4DF5" w:rsidP="00132774">
      <w:pPr>
        <w:pStyle w:val="ListParagraph"/>
        <w:numPr>
          <w:ilvl w:val="0"/>
          <w:numId w:val="18"/>
        </w:numPr>
        <w:spacing w:after="0"/>
        <w:rPr>
          <w:rFonts w:cstheme="minorHAnsi"/>
        </w:rPr>
      </w:pPr>
      <w:r w:rsidRPr="000A544D">
        <w:rPr>
          <w:rFonts w:cstheme="minorHAnsi"/>
        </w:rPr>
        <w:t>Accept minor delays due to regulatory approvals.</w:t>
      </w:r>
    </w:p>
    <w:p w14:paraId="5F344AF3" w14:textId="37A447AA" w:rsidR="004C4DF5" w:rsidRPr="000A544D" w:rsidRDefault="004C4DF5" w:rsidP="00132774">
      <w:pPr>
        <w:pStyle w:val="ListParagraph"/>
        <w:numPr>
          <w:ilvl w:val="0"/>
          <w:numId w:val="18"/>
        </w:numPr>
        <w:spacing w:after="0"/>
        <w:rPr>
          <w:rFonts w:cstheme="minorHAnsi"/>
        </w:rPr>
      </w:pPr>
      <w:r w:rsidRPr="000A544D">
        <w:rPr>
          <w:rFonts w:cstheme="minorHAnsi"/>
        </w:rPr>
        <w:t>Prepare a contingency plan for possible breaches.</w:t>
      </w:r>
    </w:p>
    <w:p w14:paraId="35A4CE48" w14:textId="1644F933" w:rsidR="004C4DF5" w:rsidRPr="000A544D" w:rsidRDefault="004C4DF5" w:rsidP="00132774">
      <w:pPr>
        <w:pStyle w:val="ListParagraph"/>
        <w:numPr>
          <w:ilvl w:val="0"/>
          <w:numId w:val="18"/>
        </w:numPr>
        <w:spacing w:after="0"/>
        <w:rPr>
          <w:rFonts w:cstheme="minorHAnsi"/>
        </w:rPr>
      </w:pPr>
      <w:r w:rsidRPr="000A544D">
        <w:rPr>
          <w:rFonts w:cstheme="minorHAnsi"/>
        </w:rPr>
        <w:t>Minimal downtime may be unavoidable; notify users in advance.</w:t>
      </w:r>
    </w:p>
    <w:p w14:paraId="6DFC866D" w14:textId="77777777" w:rsidR="007E2130" w:rsidRPr="000A544D" w:rsidRDefault="007E2130" w:rsidP="007E2130">
      <w:pPr>
        <w:spacing w:after="0"/>
        <w:ind w:left="1080"/>
        <w:rPr>
          <w:rFonts w:cstheme="minorHAnsi"/>
        </w:rPr>
      </w:pPr>
    </w:p>
    <w:p w14:paraId="063D93C6" w14:textId="2F4374AB" w:rsidR="00CC591F" w:rsidRPr="000A544D" w:rsidRDefault="00CC591F" w:rsidP="00CC591F">
      <w:pPr>
        <w:spacing w:after="0"/>
        <w:rPr>
          <w:rFonts w:cstheme="minorHAnsi"/>
          <w:b/>
          <w:bCs/>
        </w:rPr>
      </w:pPr>
      <w:r w:rsidRPr="000A544D">
        <w:rPr>
          <w:rFonts w:cstheme="minorHAnsi"/>
          <w:b/>
          <w:bCs/>
        </w:rPr>
        <w:t>-</w:t>
      </w:r>
      <w:r w:rsidR="006C43F8" w:rsidRPr="000A544D">
        <w:rPr>
          <w:rFonts w:cstheme="minorHAnsi"/>
          <w:b/>
          <w:bCs/>
        </w:rPr>
        <w:t xml:space="preserve"> </w:t>
      </w:r>
      <w:r w:rsidRPr="000A544D">
        <w:rPr>
          <w:rFonts w:cstheme="minorHAnsi"/>
          <w:b/>
          <w:bCs/>
        </w:rPr>
        <w:t>Technological Risks-</w:t>
      </w:r>
    </w:p>
    <w:p w14:paraId="035AD386" w14:textId="2CFC45AE"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Integration Challenges: Compatibility issues with third-party services (e.g., telehealth APIs, cloud storage).</w:t>
      </w:r>
    </w:p>
    <w:p w14:paraId="4E715ED2" w14:textId="49B1FDEC" w:rsidR="00CC591F" w:rsidRPr="000A544D" w:rsidRDefault="00CC591F" w:rsidP="00CC591F">
      <w:pPr>
        <w:spacing w:after="0"/>
        <w:rPr>
          <w:rFonts w:cstheme="minorHAnsi"/>
        </w:rPr>
      </w:pPr>
      <w:r w:rsidRPr="000A544D">
        <w:rPr>
          <w:rFonts w:cstheme="minorHAnsi"/>
        </w:rPr>
        <w:t>2)</w:t>
      </w:r>
      <w:r w:rsidR="00FB1312" w:rsidRPr="000A544D">
        <w:rPr>
          <w:rFonts w:cstheme="minorHAnsi"/>
        </w:rPr>
        <w:t xml:space="preserve"> </w:t>
      </w:r>
      <w:r w:rsidRPr="000A544D">
        <w:rPr>
          <w:rFonts w:cstheme="minorHAnsi"/>
        </w:rPr>
        <w:t>Scalability Constraints: Increased user load may require infrastructure upgrades.</w:t>
      </w:r>
    </w:p>
    <w:p w14:paraId="6E4F7F65" w14:textId="2C8D0B3D" w:rsidR="00CC591F" w:rsidRPr="000A544D" w:rsidRDefault="00CC591F" w:rsidP="00CC591F">
      <w:pPr>
        <w:spacing w:after="0"/>
        <w:rPr>
          <w:rFonts w:cstheme="minorHAnsi"/>
        </w:rPr>
      </w:pPr>
      <w:r w:rsidRPr="000A544D">
        <w:rPr>
          <w:rFonts w:cstheme="minorHAnsi"/>
        </w:rPr>
        <w:t>3)</w:t>
      </w:r>
      <w:r w:rsidR="00FB1312" w:rsidRPr="000A544D">
        <w:rPr>
          <w:rFonts w:cstheme="minorHAnsi"/>
        </w:rPr>
        <w:t xml:space="preserve"> </w:t>
      </w:r>
      <w:r w:rsidRPr="000A544D">
        <w:rPr>
          <w:rFonts w:cstheme="minorHAnsi"/>
        </w:rPr>
        <w:t>Cybersecurity Threats: Risks of data breaches and unauthorized access.</w:t>
      </w:r>
    </w:p>
    <w:p w14:paraId="7AD72F1D" w14:textId="77777777" w:rsidR="00CC591F" w:rsidRPr="000A544D" w:rsidRDefault="00CC591F" w:rsidP="00CC591F">
      <w:pPr>
        <w:spacing w:after="0"/>
        <w:rPr>
          <w:rFonts w:cstheme="minorHAnsi"/>
        </w:rPr>
      </w:pPr>
    </w:p>
    <w:p w14:paraId="2C375B41" w14:textId="77777777" w:rsidR="00CC591F" w:rsidRPr="000A544D" w:rsidRDefault="00CC591F" w:rsidP="00CC591F">
      <w:pPr>
        <w:spacing w:after="0"/>
        <w:rPr>
          <w:rFonts w:cstheme="minorHAnsi"/>
        </w:rPr>
      </w:pPr>
      <w:r w:rsidRPr="000A544D">
        <w:rPr>
          <w:rFonts w:cstheme="minorHAnsi"/>
        </w:rPr>
        <w:t>Mitigation: Use scalable cloud solutions, conduct penetration testing, and ensure encryption standards.</w:t>
      </w:r>
    </w:p>
    <w:p w14:paraId="6FE0118B" w14:textId="77777777" w:rsidR="007E2130" w:rsidRPr="000A544D" w:rsidRDefault="007E2130" w:rsidP="00CC591F">
      <w:pPr>
        <w:spacing w:after="0"/>
        <w:rPr>
          <w:rFonts w:cstheme="minorHAnsi"/>
        </w:rPr>
      </w:pPr>
    </w:p>
    <w:p w14:paraId="62B49FDB" w14:textId="4FDBEB37" w:rsidR="00CC591F" w:rsidRPr="000A544D" w:rsidRDefault="00CC591F" w:rsidP="00CC591F">
      <w:pPr>
        <w:spacing w:after="0"/>
        <w:rPr>
          <w:rFonts w:cstheme="minorHAnsi"/>
          <w:b/>
          <w:bCs/>
        </w:rPr>
      </w:pPr>
      <w:r w:rsidRPr="000A544D">
        <w:rPr>
          <w:rFonts w:cstheme="minorHAnsi"/>
          <w:b/>
          <w:bCs/>
        </w:rPr>
        <w:lastRenderedPageBreak/>
        <w:t>-</w:t>
      </w:r>
      <w:r w:rsidR="00FB1312" w:rsidRPr="000A544D">
        <w:rPr>
          <w:rFonts w:cstheme="minorHAnsi"/>
          <w:b/>
          <w:bCs/>
        </w:rPr>
        <w:t xml:space="preserve"> </w:t>
      </w:r>
      <w:r w:rsidR="00E51996" w:rsidRPr="000A544D">
        <w:rPr>
          <w:rFonts w:cstheme="minorHAnsi"/>
          <w:b/>
          <w:bCs/>
        </w:rPr>
        <w:t xml:space="preserve"> </w:t>
      </w:r>
      <w:r w:rsidRPr="000A544D">
        <w:rPr>
          <w:rFonts w:cstheme="minorHAnsi"/>
          <w:b/>
          <w:bCs/>
        </w:rPr>
        <w:t>Skills Risks-</w:t>
      </w:r>
    </w:p>
    <w:p w14:paraId="46658D31" w14:textId="03B23C2C"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Limited Expertise in Healthcare IT: The team may lack experience with medical regulations and compliance.</w:t>
      </w:r>
    </w:p>
    <w:p w14:paraId="40E67B93" w14:textId="77777777" w:rsidR="00CC591F" w:rsidRPr="000A544D" w:rsidRDefault="00CC591F" w:rsidP="00CC591F">
      <w:pPr>
        <w:spacing w:after="0"/>
        <w:rPr>
          <w:rFonts w:cstheme="minorHAnsi"/>
        </w:rPr>
      </w:pPr>
      <w:r w:rsidRPr="000A544D">
        <w:rPr>
          <w:rFonts w:cstheme="minorHAnsi"/>
        </w:rPr>
        <w:t>Mitigation: Conduct specialized training, hire experienced consultants, and engage industry experts.</w:t>
      </w:r>
    </w:p>
    <w:p w14:paraId="571F3F6C" w14:textId="77777777" w:rsidR="0012328F" w:rsidRPr="000A544D" w:rsidRDefault="0012328F" w:rsidP="00CC591F">
      <w:pPr>
        <w:spacing w:after="0"/>
        <w:rPr>
          <w:rFonts w:cstheme="minorHAnsi"/>
        </w:rPr>
      </w:pPr>
    </w:p>
    <w:p w14:paraId="651F8A05" w14:textId="66C63AD3" w:rsidR="00CC591F" w:rsidRPr="000A544D" w:rsidRDefault="00CC591F" w:rsidP="00CC591F">
      <w:pPr>
        <w:spacing w:after="0"/>
        <w:rPr>
          <w:rFonts w:cstheme="minorHAnsi"/>
          <w:b/>
          <w:bCs/>
        </w:rPr>
      </w:pPr>
      <w:r w:rsidRPr="000A544D">
        <w:rPr>
          <w:rFonts w:cstheme="minorHAnsi"/>
          <w:b/>
          <w:bCs/>
        </w:rPr>
        <w:t>-</w:t>
      </w:r>
      <w:r w:rsidR="007E2130" w:rsidRPr="000A544D">
        <w:rPr>
          <w:rFonts w:cstheme="minorHAnsi"/>
          <w:b/>
          <w:bCs/>
        </w:rPr>
        <w:t xml:space="preserve"> </w:t>
      </w:r>
      <w:r w:rsidRPr="000A544D">
        <w:rPr>
          <w:rFonts w:cstheme="minorHAnsi"/>
          <w:b/>
          <w:bCs/>
        </w:rPr>
        <w:t>Political Risks-</w:t>
      </w:r>
    </w:p>
    <w:p w14:paraId="05FED6EF" w14:textId="0E690816" w:rsidR="00CC591F" w:rsidRPr="000A544D" w:rsidRDefault="00CC591F" w:rsidP="00CC591F">
      <w:pPr>
        <w:spacing w:after="0"/>
        <w:rPr>
          <w:rFonts w:cstheme="minorHAnsi"/>
        </w:rPr>
      </w:pPr>
      <w:r w:rsidRPr="000A544D">
        <w:rPr>
          <w:rFonts w:cstheme="minorHAnsi"/>
        </w:rPr>
        <w:t>1)</w:t>
      </w:r>
      <w:r w:rsidR="00FB1312" w:rsidRPr="000A544D">
        <w:rPr>
          <w:rFonts w:cstheme="minorHAnsi"/>
        </w:rPr>
        <w:t xml:space="preserve"> </w:t>
      </w:r>
      <w:r w:rsidRPr="000A544D">
        <w:rPr>
          <w:rFonts w:cstheme="minorHAnsi"/>
        </w:rPr>
        <w:t>Regulatory Changes: Government policies on healthcare data storage and telemedicine may evolve.</w:t>
      </w:r>
    </w:p>
    <w:p w14:paraId="1C883EA2" w14:textId="65280E76" w:rsidR="00CC591F" w:rsidRPr="000A544D" w:rsidRDefault="00CC591F" w:rsidP="00CC591F">
      <w:pPr>
        <w:spacing w:after="0"/>
        <w:rPr>
          <w:rFonts w:cstheme="minorHAnsi"/>
        </w:rPr>
      </w:pPr>
      <w:r w:rsidRPr="000A544D">
        <w:rPr>
          <w:rFonts w:cstheme="minorHAnsi"/>
        </w:rPr>
        <w:t>2)</w:t>
      </w:r>
      <w:r w:rsidR="007E2130" w:rsidRPr="000A544D">
        <w:rPr>
          <w:rFonts w:cstheme="minorHAnsi"/>
        </w:rPr>
        <w:t xml:space="preserve"> </w:t>
      </w:r>
      <w:r w:rsidRPr="000A544D">
        <w:rPr>
          <w:rFonts w:cstheme="minorHAnsi"/>
        </w:rPr>
        <w:t>Compliance with Regional Laws: Different countries may have different data privacy laws (HIPAA, GDPR).</w:t>
      </w:r>
    </w:p>
    <w:p w14:paraId="31D77BFC" w14:textId="77777777" w:rsidR="00CC591F" w:rsidRPr="000A544D" w:rsidRDefault="00CC591F" w:rsidP="00CC591F">
      <w:pPr>
        <w:spacing w:after="0"/>
        <w:rPr>
          <w:rFonts w:cstheme="minorHAnsi"/>
        </w:rPr>
      </w:pPr>
      <w:r w:rsidRPr="000A544D">
        <w:rPr>
          <w:rFonts w:cstheme="minorHAnsi"/>
        </w:rPr>
        <w:t>Mitigation: Stay updated on legal frameworks, engage legal advisors, and ensure compliance from the start.</w:t>
      </w:r>
    </w:p>
    <w:p w14:paraId="2F87C3A3" w14:textId="77777777" w:rsidR="0012328F" w:rsidRPr="000A544D" w:rsidRDefault="0012328F" w:rsidP="00CC591F">
      <w:pPr>
        <w:spacing w:after="0"/>
        <w:rPr>
          <w:rFonts w:cstheme="minorHAnsi"/>
        </w:rPr>
      </w:pPr>
    </w:p>
    <w:p w14:paraId="32BC2FB1" w14:textId="7EFDC3F2" w:rsidR="00CC591F" w:rsidRPr="000A544D" w:rsidRDefault="00CC591F" w:rsidP="00CC591F">
      <w:pPr>
        <w:spacing w:after="0"/>
        <w:rPr>
          <w:rFonts w:cstheme="minorHAnsi"/>
          <w:b/>
          <w:bCs/>
        </w:rPr>
      </w:pPr>
      <w:r w:rsidRPr="000A544D">
        <w:rPr>
          <w:rFonts w:cstheme="minorHAnsi"/>
          <w:b/>
          <w:bCs/>
        </w:rPr>
        <w:t>-</w:t>
      </w:r>
      <w:r w:rsidR="0012328F" w:rsidRPr="000A544D">
        <w:rPr>
          <w:rFonts w:cstheme="minorHAnsi"/>
          <w:b/>
          <w:bCs/>
        </w:rPr>
        <w:t xml:space="preserve"> </w:t>
      </w:r>
      <w:r w:rsidRPr="000A544D">
        <w:rPr>
          <w:rFonts w:cstheme="minorHAnsi"/>
          <w:b/>
          <w:bCs/>
        </w:rPr>
        <w:t>Business Risks-</w:t>
      </w:r>
    </w:p>
    <w:p w14:paraId="787E552A" w14:textId="56C2C58A" w:rsidR="00CC591F" w:rsidRPr="000A544D" w:rsidRDefault="00CC591F" w:rsidP="00CC591F">
      <w:pPr>
        <w:spacing w:after="0"/>
        <w:rPr>
          <w:rFonts w:cstheme="minorHAnsi"/>
        </w:rPr>
      </w:pPr>
      <w:r w:rsidRPr="000A544D">
        <w:rPr>
          <w:rFonts w:cstheme="minorHAnsi"/>
        </w:rPr>
        <w:t>1)</w:t>
      </w:r>
      <w:r w:rsidR="0012328F" w:rsidRPr="000A544D">
        <w:rPr>
          <w:rFonts w:cstheme="minorHAnsi"/>
        </w:rPr>
        <w:t xml:space="preserve"> </w:t>
      </w:r>
      <w:r w:rsidRPr="000A544D">
        <w:rPr>
          <w:rFonts w:cstheme="minorHAnsi"/>
        </w:rPr>
        <w:t>Low User Adoption: Physicians or patients may not actively use the platform.</w:t>
      </w:r>
    </w:p>
    <w:p w14:paraId="2196317C" w14:textId="56D8EDD8" w:rsidR="00CC591F" w:rsidRPr="000A544D" w:rsidRDefault="00CC591F" w:rsidP="00CC591F">
      <w:pPr>
        <w:spacing w:after="0"/>
        <w:rPr>
          <w:rFonts w:cstheme="minorHAnsi"/>
        </w:rPr>
      </w:pPr>
      <w:r w:rsidRPr="000A544D">
        <w:rPr>
          <w:rFonts w:cstheme="minorHAnsi"/>
        </w:rPr>
        <w:t>2)</w:t>
      </w:r>
      <w:r w:rsidR="0012328F" w:rsidRPr="000A544D">
        <w:rPr>
          <w:rFonts w:cstheme="minorHAnsi"/>
        </w:rPr>
        <w:t xml:space="preserve"> </w:t>
      </w:r>
      <w:r w:rsidRPr="000A544D">
        <w:rPr>
          <w:rFonts w:cstheme="minorHAnsi"/>
        </w:rPr>
        <w:t>Market Competition: Competing solutions may already exist in the healthcare tech industry.</w:t>
      </w:r>
    </w:p>
    <w:p w14:paraId="19F51407" w14:textId="59E203BA" w:rsidR="00CC591F" w:rsidRPr="000A544D" w:rsidRDefault="00CC591F" w:rsidP="00CC591F">
      <w:pPr>
        <w:spacing w:after="0"/>
        <w:rPr>
          <w:rFonts w:cstheme="minorHAnsi"/>
        </w:rPr>
      </w:pPr>
      <w:r w:rsidRPr="000A544D">
        <w:rPr>
          <w:rFonts w:cstheme="minorHAnsi"/>
        </w:rPr>
        <w:t>3)</w:t>
      </w:r>
      <w:r w:rsidR="0012328F" w:rsidRPr="000A544D">
        <w:rPr>
          <w:rFonts w:cstheme="minorHAnsi"/>
        </w:rPr>
        <w:t xml:space="preserve"> </w:t>
      </w:r>
      <w:r w:rsidRPr="000A544D">
        <w:rPr>
          <w:rFonts w:cstheme="minorHAnsi"/>
        </w:rPr>
        <w:t>Financial Losses: If the project fails, it could impact stakeholders' investments.</w:t>
      </w:r>
    </w:p>
    <w:p w14:paraId="6A0E09F0" w14:textId="77777777" w:rsidR="00CC591F" w:rsidRPr="000A544D" w:rsidRDefault="00CC591F" w:rsidP="00CC591F">
      <w:pPr>
        <w:spacing w:after="0"/>
        <w:rPr>
          <w:rFonts w:cstheme="minorHAnsi"/>
        </w:rPr>
      </w:pPr>
      <w:r w:rsidRPr="000A544D">
        <w:rPr>
          <w:rFonts w:cstheme="minorHAnsi"/>
        </w:rPr>
        <w:t>Mitigation: Implement a strong go-to-market strategy, offer free trials, and partner with hospitals and clinics.</w:t>
      </w:r>
    </w:p>
    <w:p w14:paraId="71192C33" w14:textId="77777777" w:rsidR="00D61563" w:rsidRPr="000A544D" w:rsidRDefault="00D61563" w:rsidP="00CC591F">
      <w:pPr>
        <w:spacing w:after="0"/>
        <w:rPr>
          <w:rFonts w:cstheme="minorHAnsi"/>
        </w:rPr>
      </w:pPr>
    </w:p>
    <w:p w14:paraId="37A01B46" w14:textId="1AF51CB7" w:rsidR="00CC591F" w:rsidRPr="000A544D" w:rsidRDefault="00CC591F" w:rsidP="00CC591F">
      <w:pPr>
        <w:spacing w:after="0"/>
        <w:rPr>
          <w:rFonts w:cstheme="minorHAnsi"/>
        </w:rPr>
      </w:pPr>
      <w:r w:rsidRPr="000A544D">
        <w:rPr>
          <w:rFonts w:cstheme="minorHAnsi"/>
          <w:b/>
          <w:bCs/>
        </w:rPr>
        <w:t>-</w:t>
      </w:r>
      <w:r w:rsidR="00D61563" w:rsidRPr="000A544D">
        <w:rPr>
          <w:rFonts w:cstheme="minorHAnsi"/>
        </w:rPr>
        <w:t xml:space="preserve"> </w:t>
      </w:r>
      <w:r w:rsidRPr="000A544D">
        <w:rPr>
          <w:rFonts w:cstheme="minorHAnsi"/>
          <w:b/>
          <w:bCs/>
        </w:rPr>
        <w:t>Requirements Risks-</w:t>
      </w:r>
    </w:p>
    <w:p w14:paraId="1443132A" w14:textId="36CD2870" w:rsidR="00CC591F" w:rsidRPr="000A544D" w:rsidRDefault="00CC591F" w:rsidP="00CC591F">
      <w:pPr>
        <w:spacing w:after="0"/>
        <w:rPr>
          <w:rFonts w:cstheme="minorHAnsi"/>
        </w:rPr>
      </w:pPr>
      <w:r w:rsidRPr="000A544D">
        <w:rPr>
          <w:rFonts w:cstheme="minorHAnsi"/>
        </w:rPr>
        <w:t>1)</w:t>
      </w:r>
      <w:r w:rsidR="00D61563" w:rsidRPr="000A544D">
        <w:rPr>
          <w:rFonts w:cstheme="minorHAnsi"/>
        </w:rPr>
        <w:t xml:space="preserve"> </w:t>
      </w:r>
      <w:r w:rsidRPr="000A544D">
        <w:rPr>
          <w:rFonts w:cstheme="minorHAnsi"/>
        </w:rPr>
        <w:t>Misinterpretation of Stakeholder Needs: Features may not fully align with physician or patient expectations.</w:t>
      </w:r>
    </w:p>
    <w:p w14:paraId="6C42F7B7" w14:textId="31C3C0C0" w:rsidR="00CC591F" w:rsidRPr="000A544D" w:rsidRDefault="00CC591F" w:rsidP="00CC591F">
      <w:pPr>
        <w:spacing w:after="0"/>
        <w:rPr>
          <w:rFonts w:cstheme="minorHAnsi"/>
        </w:rPr>
      </w:pPr>
      <w:r w:rsidRPr="000A544D">
        <w:rPr>
          <w:rFonts w:cstheme="minorHAnsi"/>
        </w:rPr>
        <w:t>2)</w:t>
      </w:r>
      <w:r w:rsidR="00D61563" w:rsidRPr="000A544D">
        <w:rPr>
          <w:rFonts w:cstheme="minorHAnsi"/>
        </w:rPr>
        <w:t xml:space="preserve"> </w:t>
      </w:r>
      <w:r w:rsidRPr="000A544D">
        <w:rPr>
          <w:rFonts w:cstheme="minorHAnsi"/>
        </w:rPr>
        <w:t>Scope Creep: Additional requirements may emerge, causing delays and budget overruns.</w:t>
      </w:r>
    </w:p>
    <w:p w14:paraId="60260FEE" w14:textId="77777777" w:rsidR="00CC591F" w:rsidRPr="000A544D" w:rsidRDefault="00CC591F" w:rsidP="00CC591F">
      <w:pPr>
        <w:spacing w:after="0"/>
        <w:rPr>
          <w:rFonts w:cstheme="minorHAnsi"/>
        </w:rPr>
      </w:pPr>
      <w:r w:rsidRPr="000A544D">
        <w:rPr>
          <w:rFonts w:cstheme="minorHAnsi"/>
        </w:rPr>
        <w:t>Mitigation: Conduct frequent requirement validation with stakeholders and prioritize core features.</w:t>
      </w:r>
    </w:p>
    <w:p w14:paraId="5E2E525C" w14:textId="77777777" w:rsidR="00D61563" w:rsidRPr="000A544D" w:rsidRDefault="00D61563" w:rsidP="00CC591F">
      <w:pPr>
        <w:spacing w:after="0"/>
        <w:rPr>
          <w:rFonts w:cstheme="minorHAnsi"/>
        </w:rPr>
      </w:pPr>
    </w:p>
    <w:p w14:paraId="2F3DFF65" w14:textId="7ACD1DE0" w:rsidR="00CC591F" w:rsidRPr="000A544D" w:rsidRDefault="00CC591F" w:rsidP="00CC591F">
      <w:pPr>
        <w:spacing w:after="0"/>
        <w:rPr>
          <w:rFonts w:cstheme="minorHAnsi"/>
          <w:b/>
          <w:bCs/>
        </w:rPr>
      </w:pPr>
      <w:r w:rsidRPr="000A544D">
        <w:rPr>
          <w:rFonts w:cstheme="minorHAnsi"/>
          <w:b/>
          <w:bCs/>
        </w:rPr>
        <w:t>-</w:t>
      </w:r>
      <w:r w:rsidR="00D61563" w:rsidRPr="000A544D">
        <w:rPr>
          <w:rFonts w:cstheme="minorHAnsi"/>
          <w:b/>
          <w:bCs/>
        </w:rPr>
        <w:t xml:space="preserve"> </w:t>
      </w:r>
      <w:r w:rsidRPr="000A544D">
        <w:rPr>
          <w:rFonts w:cstheme="minorHAnsi"/>
          <w:b/>
          <w:bCs/>
        </w:rPr>
        <w:t>Other Risks</w:t>
      </w:r>
    </w:p>
    <w:p w14:paraId="787B88AD" w14:textId="3D7C36E1" w:rsidR="00CC591F" w:rsidRPr="000A544D" w:rsidRDefault="00CC591F" w:rsidP="00CC591F">
      <w:pPr>
        <w:spacing w:after="0"/>
        <w:rPr>
          <w:rFonts w:cstheme="minorHAnsi"/>
        </w:rPr>
      </w:pPr>
      <w:r w:rsidRPr="000A544D">
        <w:rPr>
          <w:rFonts w:cstheme="minorHAnsi"/>
        </w:rPr>
        <w:t>1)</w:t>
      </w:r>
      <w:r w:rsidR="00D61563" w:rsidRPr="000A544D">
        <w:rPr>
          <w:rFonts w:cstheme="minorHAnsi"/>
        </w:rPr>
        <w:t xml:space="preserve"> </w:t>
      </w:r>
      <w:r w:rsidRPr="000A544D">
        <w:rPr>
          <w:rFonts w:cstheme="minorHAnsi"/>
        </w:rPr>
        <w:t>Downtime and Maintenance Issues: Unexpected technical failures could disrupt patient care.</w:t>
      </w:r>
    </w:p>
    <w:p w14:paraId="36373D86" w14:textId="28BBB528" w:rsidR="00CC591F" w:rsidRPr="000A544D" w:rsidRDefault="00CC591F" w:rsidP="00CC591F">
      <w:pPr>
        <w:spacing w:after="0"/>
        <w:rPr>
          <w:rFonts w:cstheme="minorHAnsi"/>
        </w:rPr>
      </w:pPr>
      <w:r w:rsidRPr="000A544D">
        <w:rPr>
          <w:rFonts w:cstheme="minorHAnsi"/>
        </w:rPr>
        <w:t>2)</w:t>
      </w:r>
      <w:r w:rsidR="00D61563" w:rsidRPr="000A544D">
        <w:rPr>
          <w:rFonts w:cstheme="minorHAnsi"/>
        </w:rPr>
        <w:t xml:space="preserve"> </w:t>
      </w:r>
      <w:r w:rsidRPr="000A544D">
        <w:rPr>
          <w:rFonts w:cstheme="minorHAnsi"/>
        </w:rPr>
        <w:t>User Experience Risks: Poor UI/UX design may lead to low engagement.</w:t>
      </w:r>
    </w:p>
    <w:p w14:paraId="00400E15" w14:textId="53AD353B" w:rsidR="00CC591F" w:rsidRPr="000A544D" w:rsidRDefault="00CC591F" w:rsidP="00CC591F">
      <w:pPr>
        <w:spacing w:after="0"/>
        <w:rPr>
          <w:rFonts w:cstheme="minorHAnsi"/>
        </w:rPr>
      </w:pPr>
      <w:r w:rsidRPr="000A544D">
        <w:rPr>
          <w:rFonts w:cstheme="minorHAnsi"/>
        </w:rPr>
        <w:t>3)</w:t>
      </w:r>
      <w:r w:rsidR="00D61563" w:rsidRPr="000A544D">
        <w:rPr>
          <w:rFonts w:cstheme="minorHAnsi"/>
        </w:rPr>
        <w:t xml:space="preserve"> </w:t>
      </w:r>
      <w:r w:rsidRPr="000A544D">
        <w:rPr>
          <w:rFonts w:cstheme="minorHAnsi"/>
        </w:rPr>
        <w:t>Legal Liabilities: Potential disputes related to incorrect medical advice or data privacy breaches.</w:t>
      </w:r>
    </w:p>
    <w:p w14:paraId="70F827C6" w14:textId="3468EB49" w:rsidR="00417608" w:rsidRPr="000A544D" w:rsidRDefault="00CC591F" w:rsidP="00CC591F">
      <w:pPr>
        <w:spacing w:after="0"/>
        <w:rPr>
          <w:rFonts w:cstheme="minorHAnsi"/>
        </w:rPr>
      </w:pPr>
      <w:r w:rsidRPr="000A544D">
        <w:rPr>
          <w:rFonts w:cstheme="minorHAnsi"/>
        </w:rPr>
        <w:t>Mitigation: Implement robust testing, usability studies, and clear terms of service to mitigate risks.</w:t>
      </w:r>
    </w:p>
    <w:p w14:paraId="5E8E1A2E" w14:textId="77777777" w:rsidR="00535149" w:rsidRPr="000A544D" w:rsidRDefault="00535149" w:rsidP="00CC591F">
      <w:pPr>
        <w:spacing w:after="0"/>
        <w:rPr>
          <w:rFonts w:cstheme="minorHAnsi"/>
        </w:rPr>
      </w:pPr>
    </w:p>
    <w:p w14:paraId="351E6126" w14:textId="77777777" w:rsidR="00F67B1F" w:rsidRPr="000A544D" w:rsidRDefault="00F67B1F" w:rsidP="00F67B1F">
      <w:pPr>
        <w:spacing w:after="0"/>
        <w:rPr>
          <w:rFonts w:cstheme="minorHAnsi"/>
          <w:b/>
          <w:bCs/>
        </w:rPr>
      </w:pPr>
      <w:r w:rsidRPr="000A544D">
        <w:rPr>
          <w:rFonts w:cstheme="minorHAnsi"/>
          <w:b/>
          <w:bCs/>
        </w:rPr>
        <w:t>8. Business Process Overview</w:t>
      </w:r>
    </w:p>
    <w:p w14:paraId="1E0C6C18" w14:textId="77777777" w:rsidR="00F67B1F" w:rsidRPr="000A544D" w:rsidRDefault="00F67B1F" w:rsidP="00F67B1F">
      <w:pPr>
        <w:spacing w:after="0"/>
        <w:rPr>
          <w:rFonts w:cstheme="minorHAnsi"/>
        </w:rPr>
      </w:pPr>
    </w:p>
    <w:p w14:paraId="13CF2E55" w14:textId="77777777" w:rsidR="00643448" w:rsidRPr="000A544D" w:rsidRDefault="00643448" w:rsidP="00643448">
      <w:pPr>
        <w:spacing w:after="0"/>
        <w:rPr>
          <w:rFonts w:cstheme="minorHAnsi"/>
        </w:rPr>
      </w:pPr>
      <w:r w:rsidRPr="000A544D">
        <w:rPr>
          <w:rFonts w:cstheme="minorHAnsi"/>
        </w:rPr>
        <w:t>The Curia project follows a structured, phased approach to ensure the successful development and implementation of the mobile and web application. Below is an overview of each key phase in the business process:</w:t>
      </w:r>
    </w:p>
    <w:p w14:paraId="0E312AB4" w14:textId="77777777" w:rsidR="00643448" w:rsidRPr="000A544D" w:rsidRDefault="00643448" w:rsidP="00643448">
      <w:pPr>
        <w:spacing w:after="0"/>
        <w:rPr>
          <w:rFonts w:cstheme="minorHAnsi"/>
        </w:rPr>
      </w:pPr>
    </w:p>
    <w:p w14:paraId="0F3FFB3C" w14:textId="77777777" w:rsidR="00643448" w:rsidRPr="000A544D" w:rsidRDefault="00643448" w:rsidP="00643448">
      <w:pPr>
        <w:spacing w:after="0"/>
        <w:rPr>
          <w:rFonts w:cstheme="minorHAnsi"/>
        </w:rPr>
      </w:pPr>
      <w:r w:rsidRPr="000A544D">
        <w:rPr>
          <w:rFonts w:cstheme="minorHAnsi"/>
        </w:rPr>
        <w:t>1. Initiation Phase</w:t>
      </w:r>
    </w:p>
    <w:p w14:paraId="59BBBAFC" w14:textId="77777777" w:rsidR="00A10296" w:rsidRPr="000A544D" w:rsidRDefault="00643448" w:rsidP="00A10296">
      <w:pPr>
        <w:pStyle w:val="ListParagraph"/>
        <w:numPr>
          <w:ilvl w:val="0"/>
          <w:numId w:val="26"/>
        </w:numPr>
        <w:spacing w:after="0"/>
        <w:rPr>
          <w:rFonts w:cstheme="minorHAnsi"/>
        </w:rPr>
      </w:pPr>
      <w:r w:rsidRPr="000A544D">
        <w:rPr>
          <w:rFonts w:cstheme="minorHAnsi"/>
        </w:rPr>
        <w:t>Identify business problem and define objectives</w:t>
      </w:r>
    </w:p>
    <w:p w14:paraId="360C2E04" w14:textId="5A67C349" w:rsidR="00A10296" w:rsidRPr="000A544D" w:rsidRDefault="00643448" w:rsidP="00A10296">
      <w:pPr>
        <w:pStyle w:val="ListParagraph"/>
        <w:numPr>
          <w:ilvl w:val="0"/>
          <w:numId w:val="26"/>
        </w:numPr>
        <w:spacing w:after="0"/>
        <w:rPr>
          <w:rFonts w:cstheme="minorHAnsi"/>
        </w:rPr>
      </w:pPr>
      <w:r w:rsidRPr="000A544D">
        <w:rPr>
          <w:rFonts w:cstheme="minorHAnsi"/>
        </w:rPr>
        <w:t>Conduct feasibility study and gather high-level requirements</w:t>
      </w:r>
    </w:p>
    <w:p w14:paraId="0A80734D" w14:textId="0E10D01A" w:rsidR="00A10296" w:rsidRPr="000A544D" w:rsidRDefault="00643448" w:rsidP="00A10296">
      <w:pPr>
        <w:pStyle w:val="ListParagraph"/>
        <w:numPr>
          <w:ilvl w:val="0"/>
          <w:numId w:val="26"/>
        </w:numPr>
        <w:spacing w:after="0"/>
        <w:rPr>
          <w:rFonts w:cstheme="minorHAnsi"/>
        </w:rPr>
      </w:pPr>
      <w:r w:rsidRPr="000A544D">
        <w:rPr>
          <w:rFonts w:cstheme="minorHAnsi"/>
        </w:rPr>
        <w:t>Identify stakeholders and form project team</w:t>
      </w:r>
    </w:p>
    <w:p w14:paraId="32FFBBEE" w14:textId="73AB3796" w:rsidR="00643448" w:rsidRPr="000A544D" w:rsidRDefault="00643448" w:rsidP="00A10296">
      <w:pPr>
        <w:pStyle w:val="ListParagraph"/>
        <w:numPr>
          <w:ilvl w:val="0"/>
          <w:numId w:val="26"/>
        </w:numPr>
        <w:spacing w:after="0"/>
        <w:rPr>
          <w:rFonts w:cstheme="minorHAnsi"/>
        </w:rPr>
      </w:pPr>
      <w:r w:rsidRPr="000A544D">
        <w:rPr>
          <w:rFonts w:cstheme="minorHAnsi"/>
        </w:rPr>
        <w:t>Prepare and approve business case</w:t>
      </w:r>
    </w:p>
    <w:p w14:paraId="17D96AC3" w14:textId="77777777" w:rsidR="00643448" w:rsidRPr="000A544D" w:rsidRDefault="00643448" w:rsidP="00643448">
      <w:pPr>
        <w:spacing w:after="0"/>
        <w:rPr>
          <w:rFonts w:cstheme="minorHAnsi"/>
        </w:rPr>
      </w:pPr>
    </w:p>
    <w:p w14:paraId="0AE17164" w14:textId="77777777" w:rsidR="00643448" w:rsidRPr="000A544D" w:rsidRDefault="00643448" w:rsidP="00643448">
      <w:pPr>
        <w:spacing w:after="0"/>
        <w:rPr>
          <w:rFonts w:cstheme="minorHAnsi"/>
        </w:rPr>
      </w:pPr>
      <w:r w:rsidRPr="000A544D">
        <w:rPr>
          <w:rFonts w:cstheme="minorHAnsi"/>
        </w:rPr>
        <w:t>2. Requirement Gathering &amp; Analysis</w:t>
      </w:r>
    </w:p>
    <w:p w14:paraId="09C640AD" w14:textId="77777777" w:rsidR="00643448" w:rsidRPr="000A544D" w:rsidRDefault="00643448" w:rsidP="00643448">
      <w:pPr>
        <w:pStyle w:val="ListParagraph"/>
        <w:numPr>
          <w:ilvl w:val="0"/>
          <w:numId w:val="25"/>
        </w:numPr>
        <w:spacing w:after="0"/>
        <w:rPr>
          <w:rFonts w:cstheme="minorHAnsi"/>
        </w:rPr>
      </w:pPr>
      <w:r w:rsidRPr="000A544D">
        <w:rPr>
          <w:rFonts w:cstheme="minorHAnsi"/>
        </w:rPr>
        <w:t>Conduct stakeholder interviews, workshops, and surveys</w:t>
      </w:r>
    </w:p>
    <w:p w14:paraId="320C75B6" w14:textId="54DEFE15" w:rsidR="00643448" w:rsidRPr="000A544D" w:rsidRDefault="00643448" w:rsidP="00643448">
      <w:pPr>
        <w:pStyle w:val="ListParagraph"/>
        <w:numPr>
          <w:ilvl w:val="0"/>
          <w:numId w:val="25"/>
        </w:numPr>
        <w:spacing w:after="0"/>
        <w:rPr>
          <w:rFonts w:cstheme="minorHAnsi"/>
        </w:rPr>
      </w:pPr>
      <w:r w:rsidRPr="000A544D">
        <w:rPr>
          <w:rFonts w:cstheme="minorHAnsi"/>
        </w:rPr>
        <w:t>Document functional and non-functional requirements</w:t>
      </w:r>
    </w:p>
    <w:p w14:paraId="7D5A8A5B" w14:textId="710A452B" w:rsidR="00643448" w:rsidRPr="000A544D" w:rsidRDefault="00643448" w:rsidP="00643448">
      <w:pPr>
        <w:pStyle w:val="ListParagraph"/>
        <w:numPr>
          <w:ilvl w:val="0"/>
          <w:numId w:val="25"/>
        </w:numPr>
        <w:spacing w:after="0"/>
        <w:rPr>
          <w:rFonts w:cstheme="minorHAnsi"/>
        </w:rPr>
      </w:pPr>
      <w:r w:rsidRPr="000A544D">
        <w:rPr>
          <w:rFonts w:cstheme="minorHAnsi"/>
        </w:rPr>
        <w:lastRenderedPageBreak/>
        <w:t>Perform gap analysis and finalize business requirements document (BRD)</w:t>
      </w:r>
    </w:p>
    <w:p w14:paraId="767BEAE5" w14:textId="6EF663AB" w:rsidR="00643448" w:rsidRPr="000A544D" w:rsidRDefault="00643448" w:rsidP="00643448">
      <w:pPr>
        <w:pStyle w:val="ListParagraph"/>
        <w:numPr>
          <w:ilvl w:val="0"/>
          <w:numId w:val="25"/>
        </w:numPr>
        <w:spacing w:after="0"/>
        <w:rPr>
          <w:rFonts w:cstheme="minorHAnsi"/>
        </w:rPr>
      </w:pPr>
      <w:r w:rsidRPr="000A544D">
        <w:rPr>
          <w:rFonts w:cstheme="minorHAnsi"/>
        </w:rPr>
        <w:t>Get sign-off from stakeholders</w:t>
      </w:r>
    </w:p>
    <w:p w14:paraId="0AEF4B28" w14:textId="77777777" w:rsidR="00643448" w:rsidRPr="000A544D" w:rsidRDefault="00643448" w:rsidP="00643448">
      <w:pPr>
        <w:spacing w:after="0"/>
        <w:rPr>
          <w:rFonts w:cstheme="minorHAnsi"/>
        </w:rPr>
      </w:pPr>
    </w:p>
    <w:p w14:paraId="1922E9AB" w14:textId="77777777" w:rsidR="00643448" w:rsidRPr="000A544D" w:rsidRDefault="00643448" w:rsidP="00643448">
      <w:pPr>
        <w:spacing w:after="0"/>
        <w:rPr>
          <w:rFonts w:cstheme="minorHAnsi"/>
        </w:rPr>
      </w:pPr>
      <w:r w:rsidRPr="000A544D">
        <w:rPr>
          <w:rFonts w:cstheme="minorHAnsi"/>
        </w:rPr>
        <w:t>3. Design Phase</w:t>
      </w:r>
    </w:p>
    <w:p w14:paraId="143E20C7" w14:textId="77777777" w:rsidR="00643448" w:rsidRPr="000A544D" w:rsidRDefault="00643448" w:rsidP="00643448">
      <w:pPr>
        <w:pStyle w:val="ListParagraph"/>
        <w:numPr>
          <w:ilvl w:val="0"/>
          <w:numId w:val="24"/>
        </w:numPr>
        <w:spacing w:after="0"/>
        <w:rPr>
          <w:rFonts w:cstheme="minorHAnsi"/>
        </w:rPr>
      </w:pPr>
      <w:r w:rsidRPr="000A544D">
        <w:rPr>
          <w:rFonts w:cstheme="minorHAnsi"/>
        </w:rPr>
        <w:t>Prepare system architecture and data flow diagrams</w:t>
      </w:r>
    </w:p>
    <w:p w14:paraId="4E510EAE" w14:textId="1508F8D1" w:rsidR="00643448" w:rsidRPr="000A544D" w:rsidRDefault="00643448" w:rsidP="00643448">
      <w:pPr>
        <w:pStyle w:val="ListParagraph"/>
        <w:numPr>
          <w:ilvl w:val="0"/>
          <w:numId w:val="24"/>
        </w:numPr>
        <w:spacing w:after="0"/>
        <w:rPr>
          <w:rFonts w:cstheme="minorHAnsi"/>
        </w:rPr>
      </w:pPr>
      <w:r w:rsidRPr="000A544D">
        <w:rPr>
          <w:rFonts w:cstheme="minorHAnsi"/>
        </w:rPr>
        <w:t>Design user interface (UI/UX) for mobile and web platforms</w:t>
      </w:r>
    </w:p>
    <w:p w14:paraId="21037107" w14:textId="00FB935D" w:rsidR="00643448" w:rsidRPr="000A544D" w:rsidRDefault="00643448" w:rsidP="00643448">
      <w:pPr>
        <w:pStyle w:val="ListParagraph"/>
        <w:numPr>
          <w:ilvl w:val="0"/>
          <w:numId w:val="24"/>
        </w:numPr>
        <w:spacing w:after="0"/>
        <w:rPr>
          <w:rFonts w:cstheme="minorHAnsi"/>
        </w:rPr>
      </w:pPr>
      <w:r w:rsidRPr="000A544D">
        <w:rPr>
          <w:rFonts w:cstheme="minorHAnsi"/>
        </w:rPr>
        <w:t>Define database structure and integration points</w:t>
      </w:r>
    </w:p>
    <w:p w14:paraId="0E3F31E9" w14:textId="4ED6C9AA" w:rsidR="00643448" w:rsidRPr="000A544D" w:rsidRDefault="00643448" w:rsidP="00643448">
      <w:pPr>
        <w:pStyle w:val="ListParagraph"/>
        <w:numPr>
          <w:ilvl w:val="0"/>
          <w:numId w:val="24"/>
        </w:numPr>
        <w:spacing w:after="0"/>
        <w:rPr>
          <w:rFonts w:cstheme="minorHAnsi"/>
        </w:rPr>
      </w:pPr>
      <w:r w:rsidRPr="000A544D">
        <w:rPr>
          <w:rFonts w:cstheme="minorHAnsi"/>
        </w:rPr>
        <w:t>Review and approve wireframes and technical specifications</w:t>
      </w:r>
    </w:p>
    <w:p w14:paraId="296A7FA7" w14:textId="77777777" w:rsidR="00643448" w:rsidRPr="000A544D" w:rsidRDefault="00643448" w:rsidP="00643448">
      <w:pPr>
        <w:spacing w:after="0"/>
        <w:rPr>
          <w:rFonts w:cstheme="minorHAnsi"/>
        </w:rPr>
      </w:pPr>
    </w:p>
    <w:p w14:paraId="75AFF27F" w14:textId="77777777" w:rsidR="00643448" w:rsidRPr="000A544D" w:rsidRDefault="00643448" w:rsidP="00643448">
      <w:pPr>
        <w:spacing w:after="0"/>
        <w:rPr>
          <w:rFonts w:cstheme="minorHAnsi"/>
        </w:rPr>
      </w:pPr>
      <w:r w:rsidRPr="000A544D">
        <w:rPr>
          <w:rFonts w:cstheme="minorHAnsi"/>
        </w:rPr>
        <w:t>4. Development Phase</w:t>
      </w:r>
    </w:p>
    <w:p w14:paraId="66880B5F" w14:textId="77777777" w:rsidR="00643448" w:rsidRPr="000A544D" w:rsidRDefault="00643448" w:rsidP="00643448">
      <w:pPr>
        <w:pStyle w:val="ListParagraph"/>
        <w:numPr>
          <w:ilvl w:val="0"/>
          <w:numId w:val="23"/>
        </w:numPr>
        <w:spacing w:after="0"/>
        <w:rPr>
          <w:rFonts w:cstheme="minorHAnsi"/>
        </w:rPr>
      </w:pPr>
      <w:r w:rsidRPr="000A544D">
        <w:rPr>
          <w:rFonts w:cstheme="minorHAnsi"/>
        </w:rPr>
        <w:t>Develop frontend and backend components based on approved designs</w:t>
      </w:r>
    </w:p>
    <w:p w14:paraId="5A580112" w14:textId="17E926F4" w:rsidR="00643448" w:rsidRPr="000A544D" w:rsidRDefault="00643448" w:rsidP="00643448">
      <w:pPr>
        <w:pStyle w:val="ListParagraph"/>
        <w:numPr>
          <w:ilvl w:val="0"/>
          <w:numId w:val="23"/>
        </w:numPr>
        <w:spacing w:after="0"/>
        <w:rPr>
          <w:rFonts w:cstheme="minorHAnsi"/>
        </w:rPr>
      </w:pPr>
      <w:r w:rsidRPr="000A544D">
        <w:rPr>
          <w:rFonts w:cstheme="minorHAnsi"/>
        </w:rPr>
        <w:t>Implement APIs for clinical trial data, doctor directories, and communication features</w:t>
      </w:r>
    </w:p>
    <w:p w14:paraId="524D5FB5" w14:textId="06C8A469" w:rsidR="00643448" w:rsidRPr="000A544D" w:rsidRDefault="00643448" w:rsidP="00643448">
      <w:pPr>
        <w:pStyle w:val="ListParagraph"/>
        <w:numPr>
          <w:ilvl w:val="0"/>
          <w:numId w:val="23"/>
        </w:numPr>
        <w:spacing w:after="0"/>
        <w:rPr>
          <w:rFonts w:cstheme="minorHAnsi"/>
        </w:rPr>
      </w:pPr>
      <w:r w:rsidRPr="000A544D">
        <w:rPr>
          <w:rFonts w:cstheme="minorHAnsi"/>
        </w:rPr>
        <w:t>Ensure data privacy and security measures are in place</w:t>
      </w:r>
    </w:p>
    <w:p w14:paraId="259939AC" w14:textId="090CFCDD" w:rsidR="00643448" w:rsidRPr="000A544D" w:rsidRDefault="00643448" w:rsidP="00643448">
      <w:pPr>
        <w:pStyle w:val="ListParagraph"/>
        <w:numPr>
          <w:ilvl w:val="0"/>
          <w:numId w:val="23"/>
        </w:numPr>
        <w:spacing w:after="0"/>
        <w:rPr>
          <w:rFonts w:cstheme="minorHAnsi"/>
        </w:rPr>
      </w:pPr>
      <w:r w:rsidRPr="000A544D">
        <w:rPr>
          <w:rFonts w:cstheme="minorHAnsi"/>
        </w:rPr>
        <w:t>Perform unit and integration testing</w:t>
      </w:r>
    </w:p>
    <w:p w14:paraId="02465208" w14:textId="77777777" w:rsidR="00643448" w:rsidRPr="000A544D" w:rsidRDefault="00643448" w:rsidP="00643448">
      <w:pPr>
        <w:spacing w:after="0"/>
        <w:rPr>
          <w:rFonts w:cstheme="minorHAnsi"/>
        </w:rPr>
      </w:pPr>
    </w:p>
    <w:p w14:paraId="5EC5A883" w14:textId="77777777" w:rsidR="00643448" w:rsidRPr="000A544D" w:rsidRDefault="00643448" w:rsidP="00643448">
      <w:pPr>
        <w:spacing w:after="0"/>
        <w:rPr>
          <w:rFonts w:cstheme="minorHAnsi"/>
        </w:rPr>
      </w:pPr>
      <w:r w:rsidRPr="000A544D">
        <w:rPr>
          <w:rFonts w:cstheme="minorHAnsi"/>
        </w:rPr>
        <w:t>5. Testing Phase</w:t>
      </w:r>
    </w:p>
    <w:p w14:paraId="45ED0464" w14:textId="77777777" w:rsidR="00643448" w:rsidRPr="000A544D" w:rsidRDefault="00643448" w:rsidP="00643448">
      <w:pPr>
        <w:pStyle w:val="ListParagraph"/>
        <w:numPr>
          <w:ilvl w:val="0"/>
          <w:numId w:val="22"/>
        </w:numPr>
        <w:spacing w:after="0"/>
        <w:rPr>
          <w:rFonts w:cstheme="minorHAnsi"/>
        </w:rPr>
      </w:pPr>
      <w:r w:rsidRPr="000A544D">
        <w:rPr>
          <w:rFonts w:cstheme="minorHAnsi"/>
        </w:rPr>
        <w:t>Conduct system testing and bug fixing</w:t>
      </w:r>
    </w:p>
    <w:p w14:paraId="376BEA45" w14:textId="4BBA521D" w:rsidR="00643448" w:rsidRPr="000A544D" w:rsidRDefault="00643448" w:rsidP="00643448">
      <w:pPr>
        <w:pStyle w:val="ListParagraph"/>
        <w:numPr>
          <w:ilvl w:val="0"/>
          <w:numId w:val="22"/>
        </w:numPr>
        <w:spacing w:after="0"/>
        <w:rPr>
          <w:rFonts w:cstheme="minorHAnsi"/>
        </w:rPr>
      </w:pPr>
      <w:r w:rsidRPr="000A544D">
        <w:rPr>
          <w:rFonts w:cstheme="minorHAnsi"/>
        </w:rPr>
        <w:t>Execute usability testing with end users</w:t>
      </w:r>
    </w:p>
    <w:p w14:paraId="73557070" w14:textId="63BF27EF" w:rsidR="00643448" w:rsidRPr="000A544D" w:rsidRDefault="00643448" w:rsidP="00643448">
      <w:pPr>
        <w:pStyle w:val="ListParagraph"/>
        <w:numPr>
          <w:ilvl w:val="0"/>
          <w:numId w:val="22"/>
        </w:numPr>
        <w:spacing w:after="0"/>
        <w:rPr>
          <w:rFonts w:cstheme="minorHAnsi"/>
        </w:rPr>
      </w:pPr>
      <w:r w:rsidRPr="000A544D">
        <w:rPr>
          <w:rFonts w:cstheme="minorHAnsi"/>
        </w:rPr>
        <w:t>Perform user acceptance testing (UAT) with client stakeholders</w:t>
      </w:r>
    </w:p>
    <w:p w14:paraId="146892F2" w14:textId="0F09502C" w:rsidR="00643448" w:rsidRPr="000A544D" w:rsidRDefault="00643448" w:rsidP="00643448">
      <w:pPr>
        <w:pStyle w:val="ListParagraph"/>
        <w:numPr>
          <w:ilvl w:val="0"/>
          <w:numId w:val="22"/>
        </w:numPr>
        <w:spacing w:after="0"/>
        <w:rPr>
          <w:rFonts w:cstheme="minorHAnsi"/>
        </w:rPr>
      </w:pPr>
      <w:r w:rsidRPr="000A544D">
        <w:rPr>
          <w:rFonts w:cstheme="minorHAnsi"/>
        </w:rPr>
        <w:t>Validate compliance with HIPAA, GDPR, and performance standards</w:t>
      </w:r>
    </w:p>
    <w:p w14:paraId="0ADA133A" w14:textId="77777777" w:rsidR="00643448" w:rsidRPr="000A544D" w:rsidRDefault="00643448" w:rsidP="00643448">
      <w:pPr>
        <w:spacing w:after="0"/>
        <w:rPr>
          <w:rFonts w:cstheme="minorHAnsi"/>
        </w:rPr>
      </w:pPr>
    </w:p>
    <w:p w14:paraId="6B204C38" w14:textId="77777777" w:rsidR="00643448" w:rsidRPr="000A544D" w:rsidRDefault="00643448" w:rsidP="00643448">
      <w:pPr>
        <w:spacing w:after="0"/>
        <w:rPr>
          <w:rFonts w:cstheme="minorHAnsi"/>
        </w:rPr>
      </w:pPr>
      <w:r w:rsidRPr="000A544D">
        <w:rPr>
          <w:rFonts w:cstheme="minorHAnsi"/>
        </w:rPr>
        <w:t>6. Deployment Phase</w:t>
      </w:r>
    </w:p>
    <w:p w14:paraId="6E09FFE1" w14:textId="77777777" w:rsidR="00643448" w:rsidRPr="000A544D" w:rsidRDefault="00643448" w:rsidP="00643448">
      <w:pPr>
        <w:pStyle w:val="ListParagraph"/>
        <w:numPr>
          <w:ilvl w:val="0"/>
          <w:numId w:val="21"/>
        </w:numPr>
        <w:spacing w:after="0"/>
        <w:rPr>
          <w:rFonts w:cstheme="minorHAnsi"/>
        </w:rPr>
      </w:pPr>
      <w:r w:rsidRPr="000A544D">
        <w:rPr>
          <w:rFonts w:cstheme="minorHAnsi"/>
        </w:rPr>
        <w:t>Deploy application on app stores (iOS/Android) and web hosting servers</w:t>
      </w:r>
    </w:p>
    <w:p w14:paraId="4117CC71" w14:textId="1CEDE8D5" w:rsidR="00643448" w:rsidRPr="000A544D" w:rsidRDefault="00643448" w:rsidP="00643448">
      <w:pPr>
        <w:pStyle w:val="ListParagraph"/>
        <w:numPr>
          <w:ilvl w:val="0"/>
          <w:numId w:val="21"/>
        </w:numPr>
        <w:spacing w:after="0"/>
        <w:rPr>
          <w:rFonts w:cstheme="minorHAnsi"/>
        </w:rPr>
      </w:pPr>
      <w:r w:rsidRPr="000A544D">
        <w:rPr>
          <w:rFonts w:cstheme="minorHAnsi"/>
        </w:rPr>
        <w:t>Provide admin and end-user training materials</w:t>
      </w:r>
    </w:p>
    <w:p w14:paraId="2DB6122D" w14:textId="766CA58B" w:rsidR="00643448" w:rsidRPr="000A544D" w:rsidRDefault="00643448" w:rsidP="00643448">
      <w:pPr>
        <w:pStyle w:val="ListParagraph"/>
        <w:numPr>
          <w:ilvl w:val="0"/>
          <w:numId w:val="21"/>
        </w:numPr>
        <w:spacing w:after="0"/>
        <w:rPr>
          <w:rFonts w:cstheme="minorHAnsi"/>
        </w:rPr>
      </w:pPr>
      <w:r w:rsidRPr="000A544D">
        <w:rPr>
          <w:rFonts w:cstheme="minorHAnsi"/>
        </w:rPr>
        <w:t>Set up support and maintenance process</w:t>
      </w:r>
    </w:p>
    <w:p w14:paraId="38D9EB1B" w14:textId="5E4F928D" w:rsidR="00643448" w:rsidRPr="000A544D" w:rsidRDefault="00643448" w:rsidP="00643448">
      <w:pPr>
        <w:pStyle w:val="ListParagraph"/>
        <w:numPr>
          <w:ilvl w:val="0"/>
          <w:numId w:val="21"/>
        </w:numPr>
        <w:spacing w:after="0"/>
        <w:rPr>
          <w:rFonts w:cstheme="minorHAnsi"/>
        </w:rPr>
      </w:pPr>
      <w:r w:rsidRPr="000A544D">
        <w:rPr>
          <w:rFonts w:cstheme="minorHAnsi"/>
        </w:rPr>
        <w:t>Monitor live environment for performance and issues</w:t>
      </w:r>
    </w:p>
    <w:p w14:paraId="1B1D3BCF" w14:textId="77777777" w:rsidR="00643448" w:rsidRPr="000A544D" w:rsidRDefault="00643448" w:rsidP="00643448">
      <w:pPr>
        <w:spacing w:after="0"/>
        <w:rPr>
          <w:rFonts w:cstheme="minorHAnsi"/>
        </w:rPr>
      </w:pPr>
    </w:p>
    <w:p w14:paraId="4B8C353D" w14:textId="77777777" w:rsidR="00643448" w:rsidRPr="000A544D" w:rsidRDefault="00643448" w:rsidP="00643448">
      <w:pPr>
        <w:spacing w:after="0"/>
        <w:rPr>
          <w:rFonts w:cstheme="minorHAnsi"/>
        </w:rPr>
      </w:pPr>
      <w:r w:rsidRPr="000A544D">
        <w:rPr>
          <w:rFonts w:cstheme="minorHAnsi"/>
        </w:rPr>
        <w:t>7. Maintenance &amp; Support</w:t>
      </w:r>
    </w:p>
    <w:p w14:paraId="641BE64D" w14:textId="77777777" w:rsidR="00643448" w:rsidRPr="000A544D" w:rsidRDefault="00643448" w:rsidP="00643448">
      <w:pPr>
        <w:pStyle w:val="ListParagraph"/>
        <w:numPr>
          <w:ilvl w:val="0"/>
          <w:numId w:val="20"/>
        </w:numPr>
        <w:spacing w:after="0"/>
        <w:rPr>
          <w:rFonts w:cstheme="minorHAnsi"/>
        </w:rPr>
      </w:pPr>
      <w:r w:rsidRPr="000A544D">
        <w:rPr>
          <w:rFonts w:cstheme="minorHAnsi"/>
        </w:rPr>
        <w:t>Handle user feedback and issues</w:t>
      </w:r>
    </w:p>
    <w:p w14:paraId="7CF6B33C" w14:textId="1D551539" w:rsidR="00643448" w:rsidRPr="000A544D" w:rsidRDefault="00643448" w:rsidP="00643448">
      <w:pPr>
        <w:pStyle w:val="ListParagraph"/>
        <w:numPr>
          <w:ilvl w:val="0"/>
          <w:numId w:val="20"/>
        </w:numPr>
        <w:spacing w:after="0"/>
        <w:rPr>
          <w:rFonts w:cstheme="minorHAnsi"/>
        </w:rPr>
      </w:pPr>
      <w:r w:rsidRPr="000A544D">
        <w:rPr>
          <w:rFonts w:cstheme="minorHAnsi"/>
        </w:rPr>
        <w:t>Provide updates and patches as required</w:t>
      </w:r>
    </w:p>
    <w:p w14:paraId="5071C88B" w14:textId="4C6294E3" w:rsidR="00643448" w:rsidRPr="000A544D" w:rsidRDefault="00643448" w:rsidP="00643448">
      <w:pPr>
        <w:pStyle w:val="ListParagraph"/>
        <w:numPr>
          <w:ilvl w:val="0"/>
          <w:numId w:val="20"/>
        </w:numPr>
        <w:spacing w:after="0"/>
        <w:rPr>
          <w:rFonts w:cstheme="minorHAnsi"/>
        </w:rPr>
      </w:pPr>
      <w:r w:rsidRPr="000A544D">
        <w:rPr>
          <w:rFonts w:cstheme="minorHAnsi"/>
        </w:rPr>
        <w:t>Ensure continued compliance with regulations</w:t>
      </w:r>
    </w:p>
    <w:p w14:paraId="370346F4" w14:textId="05380057" w:rsidR="00F67B1F" w:rsidRPr="000A544D" w:rsidRDefault="00643448" w:rsidP="00643448">
      <w:pPr>
        <w:pStyle w:val="ListParagraph"/>
        <w:numPr>
          <w:ilvl w:val="0"/>
          <w:numId w:val="20"/>
        </w:numPr>
        <w:spacing w:after="0"/>
        <w:rPr>
          <w:rFonts w:cstheme="minorHAnsi"/>
        </w:rPr>
      </w:pPr>
      <w:r w:rsidRPr="000A544D">
        <w:rPr>
          <w:rFonts w:cstheme="minorHAnsi"/>
        </w:rPr>
        <w:t>Plan for new features and future releases</w:t>
      </w:r>
    </w:p>
    <w:p w14:paraId="3A6D6653" w14:textId="77777777" w:rsidR="002C7348" w:rsidRPr="000A544D" w:rsidRDefault="002C7348" w:rsidP="002C7348">
      <w:pPr>
        <w:spacing w:after="0"/>
        <w:ind w:left="360"/>
        <w:rPr>
          <w:rFonts w:cstheme="minorHAnsi"/>
        </w:rPr>
      </w:pPr>
    </w:p>
    <w:p w14:paraId="6E20AD8E" w14:textId="6311B16C" w:rsidR="00535149" w:rsidRPr="000A544D" w:rsidRDefault="002A038E" w:rsidP="00F67B1F">
      <w:pPr>
        <w:spacing w:after="0"/>
        <w:rPr>
          <w:rFonts w:cstheme="minorHAnsi"/>
          <w:b/>
          <w:bCs/>
        </w:rPr>
      </w:pPr>
      <w:r w:rsidRPr="000A544D">
        <w:rPr>
          <w:rFonts w:cstheme="minorHAnsi"/>
          <w:b/>
          <w:bCs/>
        </w:rPr>
        <w:t>8.1. Legacy System (AS-IS</w:t>
      </w:r>
      <w:proofErr w:type="gramStart"/>
      <w:r w:rsidRPr="000A544D">
        <w:rPr>
          <w:rFonts w:cstheme="minorHAnsi"/>
          <w:b/>
          <w:bCs/>
        </w:rPr>
        <w:t>)</w:t>
      </w:r>
      <w:r w:rsidR="007D46D0" w:rsidRPr="000A544D">
        <w:rPr>
          <w:rFonts w:cstheme="minorHAnsi"/>
          <w:b/>
          <w:bCs/>
        </w:rPr>
        <w:t>:-</w:t>
      </w:r>
      <w:proofErr w:type="gramEnd"/>
    </w:p>
    <w:p w14:paraId="2DE44D29" w14:textId="77777777" w:rsidR="007D46D0" w:rsidRPr="000A544D" w:rsidRDefault="007D46D0" w:rsidP="00F67B1F">
      <w:pPr>
        <w:spacing w:after="0"/>
        <w:rPr>
          <w:rFonts w:cstheme="minorHAnsi"/>
          <w:b/>
          <w:bCs/>
        </w:rPr>
      </w:pPr>
    </w:p>
    <w:p w14:paraId="169BCDF6" w14:textId="61A24684" w:rsidR="007D46D0" w:rsidRPr="000A544D" w:rsidRDefault="007D46D0" w:rsidP="007D46D0">
      <w:pPr>
        <w:spacing w:after="0"/>
        <w:rPr>
          <w:rFonts w:cstheme="minorHAnsi"/>
        </w:rPr>
      </w:pPr>
      <w:r w:rsidRPr="000A544D">
        <w:rPr>
          <w:rFonts w:cstheme="minorHAnsi"/>
        </w:rPr>
        <w:t>Before the Curia platform, patients seeking cancer-related information had to navigate multiple disconnected sources</w:t>
      </w:r>
      <w:r w:rsidR="004D522A" w:rsidRPr="000A544D">
        <w:rPr>
          <w:rFonts w:cstheme="minorHAnsi"/>
        </w:rPr>
        <w:t>,</w:t>
      </w:r>
      <w:r w:rsidRPr="000A544D">
        <w:rPr>
          <w:rFonts w:cstheme="minorHAnsi"/>
        </w:rPr>
        <w:t xml:space="preserve"> such as:</w:t>
      </w:r>
    </w:p>
    <w:p w14:paraId="13C7F7C9" w14:textId="5E2DDA74" w:rsidR="007D46D0" w:rsidRPr="000A544D" w:rsidRDefault="00B16228" w:rsidP="007D46D0">
      <w:pPr>
        <w:spacing w:after="0"/>
        <w:rPr>
          <w:rFonts w:cstheme="minorHAnsi"/>
        </w:rPr>
      </w:pPr>
      <w:r w:rsidRPr="000A544D">
        <w:rPr>
          <w:rFonts w:cstheme="minorHAnsi"/>
        </w:rPr>
        <w:t>-</w:t>
      </w:r>
      <w:r w:rsidR="007D46D0" w:rsidRPr="000A544D">
        <w:rPr>
          <w:rFonts w:cstheme="minorHAnsi"/>
        </w:rPr>
        <w:t>Hospital websites for doctor appointments</w:t>
      </w:r>
    </w:p>
    <w:p w14:paraId="4AB12AB8" w14:textId="2022831D" w:rsidR="007D46D0" w:rsidRPr="000A544D" w:rsidRDefault="00B16228" w:rsidP="007D46D0">
      <w:pPr>
        <w:spacing w:after="0"/>
        <w:rPr>
          <w:rFonts w:cstheme="minorHAnsi"/>
        </w:rPr>
      </w:pPr>
      <w:r w:rsidRPr="000A544D">
        <w:rPr>
          <w:rFonts w:cstheme="minorHAnsi"/>
        </w:rPr>
        <w:t>-</w:t>
      </w:r>
      <w:r w:rsidR="007D46D0" w:rsidRPr="000A544D">
        <w:rPr>
          <w:rFonts w:cstheme="minorHAnsi"/>
        </w:rPr>
        <w:t>Government or academic databases for clinical trial listings</w:t>
      </w:r>
    </w:p>
    <w:p w14:paraId="3E2E55F0" w14:textId="670CA362" w:rsidR="007D46D0" w:rsidRPr="000A544D" w:rsidRDefault="00B16228" w:rsidP="007D46D0">
      <w:pPr>
        <w:spacing w:after="0"/>
        <w:rPr>
          <w:rFonts w:cstheme="minorHAnsi"/>
        </w:rPr>
      </w:pPr>
      <w:r w:rsidRPr="000A544D">
        <w:rPr>
          <w:rFonts w:cstheme="minorHAnsi"/>
        </w:rPr>
        <w:t>-</w:t>
      </w:r>
      <w:r w:rsidR="007D46D0" w:rsidRPr="000A544D">
        <w:rPr>
          <w:rFonts w:cstheme="minorHAnsi"/>
        </w:rPr>
        <w:t>Email or offline consultations for second opinions</w:t>
      </w:r>
    </w:p>
    <w:p w14:paraId="2DF43C94" w14:textId="6AE4DB1D" w:rsidR="007D46D0" w:rsidRPr="000A544D" w:rsidRDefault="00B16228" w:rsidP="007D46D0">
      <w:pPr>
        <w:spacing w:after="0"/>
        <w:rPr>
          <w:rFonts w:cstheme="minorHAnsi"/>
        </w:rPr>
      </w:pPr>
      <w:r w:rsidRPr="000A544D">
        <w:rPr>
          <w:rFonts w:cstheme="minorHAnsi"/>
        </w:rPr>
        <w:t>-</w:t>
      </w:r>
      <w:r w:rsidR="007D46D0" w:rsidRPr="000A544D">
        <w:rPr>
          <w:rFonts w:cstheme="minorHAnsi"/>
        </w:rPr>
        <w:t>General search engines for treatment-related articles</w:t>
      </w:r>
    </w:p>
    <w:p w14:paraId="46592CF5" w14:textId="68B6D2AE" w:rsidR="007D46D0" w:rsidRPr="000A544D" w:rsidRDefault="00B16228" w:rsidP="007D46D0">
      <w:pPr>
        <w:spacing w:after="0"/>
        <w:rPr>
          <w:rFonts w:cstheme="minorHAnsi"/>
        </w:rPr>
      </w:pPr>
      <w:r w:rsidRPr="000A544D">
        <w:rPr>
          <w:rFonts w:cstheme="minorHAnsi"/>
        </w:rPr>
        <w:t>-</w:t>
      </w:r>
      <w:r w:rsidR="007D46D0" w:rsidRPr="000A544D">
        <w:rPr>
          <w:rFonts w:cstheme="minorHAnsi"/>
        </w:rPr>
        <w:t>Manual tracking (notes or spreadsheets) for treatment progress</w:t>
      </w:r>
    </w:p>
    <w:p w14:paraId="681D5FF2" w14:textId="77777777" w:rsidR="009C66F1" w:rsidRPr="000A544D" w:rsidRDefault="009C66F1" w:rsidP="007D46D0">
      <w:pPr>
        <w:spacing w:after="0"/>
        <w:rPr>
          <w:rFonts w:cstheme="minorHAnsi"/>
        </w:rPr>
      </w:pPr>
    </w:p>
    <w:p w14:paraId="3B5B990A" w14:textId="2B2769CD" w:rsidR="00513C66" w:rsidRPr="000A544D" w:rsidRDefault="00513C66" w:rsidP="007D46D0">
      <w:pPr>
        <w:spacing w:after="0"/>
        <w:rPr>
          <w:rFonts w:cstheme="minorHAnsi"/>
        </w:rPr>
      </w:pPr>
      <w:r w:rsidRPr="000A544D">
        <w:rPr>
          <w:rFonts w:cstheme="minorHAnsi"/>
        </w:rPr>
        <w:t>These systems often lacked personalization, centralization, and user-friendly interfaces, resulting in delays, confusion, and limited access to expert insights.</w:t>
      </w:r>
    </w:p>
    <w:p w14:paraId="26FE55C9" w14:textId="77777777" w:rsidR="00F2077C" w:rsidRPr="000A544D" w:rsidRDefault="00F2077C" w:rsidP="007D46D0">
      <w:pPr>
        <w:spacing w:after="0"/>
        <w:rPr>
          <w:rFonts w:cstheme="minorHAnsi"/>
        </w:rPr>
      </w:pPr>
    </w:p>
    <w:p w14:paraId="6C522AAC" w14:textId="77777777" w:rsidR="00DC5E56" w:rsidRPr="000A544D" w:rsidRDefault="00DC5E56" w:rsidP="007D46D0">
      <w:pPr>
        <w:spacing w:after="0"/>
        <w:rPr>
          <w:rFonts w:cstheme="minorHAnsi"/>
        </w:rPr>
      </w:pPr>
    </w:p>
    <w:p w14:paraId="44DE3CFE" w14:textId="44991ED9" w:rsidR="00DC5E56" w:rsidRPr="000A544D" w:rsidRDefault="00DC5E56" w:rsidP="00DC5E56">
      <w:pPr>
        <w:spacing w:after="0"/>
        <w:ind w:left="2880"/>
        <w:rPr>
          <w:rFonts w:cstheme="minorHAnsi"/>
        </w:rPr>
      </w:pPr>
      <w:r w:rsidRPr="000A544D">
        <w:rPr>
          <w:rFonts w:cstheme="minorHAnsi"/>
        </w:rPr>
        <w:object w:dxaOrig="2323" w:dyaOrig="7960" w14:anchorId="4665A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pt;height:398.2pt" o:ole="">
            <v:imagedata r:id="rId5" o:title=""/>
          </v:shape>
          <o:OLEObject Type="Embed" ProgID="Visio.Drawing.11" ShapeID="_x0000_i1025" DrawAspect="Content" ObjectID="_1811326636" r:id="rId6"/>
        </w:object>
      </w:r>
    </w:p>
    <w:p w14:paraId="26F7AB03" w14:textId="77777777" w:rsidR="00F2077C" w:rsidRPr="000A544D" w:rsidRDefault="00F2077C" w:rsidP="007D46D0">
      <w:pPr>
        <w:spacing w:after="0"/>
        <w:rPr>
          <w:rFonts w:cstheme="minorHAnsi"/>
        </w:rPr>
      </w:pPr>
    </w:p>
    <w:p w14:paraId="4AC13FE6" w14:textId="77777777" w:rsidR="002A11B2" w:rsidRPr="000A544D" w:rsidRDefault="002A11B2" w:rsidP="007D46D0">
      <w:pPr>
        <w:spacing w:after="0"/>
        <w:rPr>
          <w:rFonts w:cstheme="minorHAnsi"/>
        </w:rPr>
      </w:pPr>
    </w:p>
    <w:p w14:paraId="6158E3CC" w14:textId="386A0CC3" w:rsidR="002A11B2" w:rsidRPr="000A544D" w:rsidRDefault="002A11B2" w:rsidP="007D46D0">
      <w:pPr>
        <w:spacing w:after="0"/>
        <w:rPr>
          <w:rFonts w:cstheme="minorHAnsi"/>
          <w:b/>
          <w:bCs/>
        </w:rPr>
      </w:pPr>
      <w:r w:rsidRPr="000A544D">
        <w:rPr>
          <w:rFonts w:cstheme="minorHAnsi"/>
          <w:b/>
          <w:bCs/>
        </w:rPr>
        <w:t>8.2. Proposed Recommendations (TO-BE)</w:t>
      </w:r>
    </w:p>
    <w:p w14:paraId="17C0EDF1" w14:textId="77777777" w:rsidR="00877E70" w:rsidRPr="000A544D" w:rsidRDefault="00877E70" w:rsidP="007D46D0">
      <w:pPr>
        <w:spacing w:after="0"/>
        <w:rPr>
          <w:rFonts w:cstheme="minorHAnsi"/>
          <w:b/>
          <w:bCs/>
        </w:rPr>
      </w:pPr>
    </w:p>
    <w:p w14:paraId="4C43A828" w14:textId="5D155849" w:rsidR="004D12FA" w:rsidRPr="000A544D" w:rsidRDefault="00E65CD3" w:rsidP="007D46D0">
      <w:pPr>
        <w:spacing w:after="0"/>
        <w:rPr>
          <w:rFonts w:cstheme="minorHAnsi"/>
        </w:rPr>
      </w:pPr>
      <w:r w:rsidRPr="000A544D">
        <w:rPr>
          <w:rFonts w:cstheme="minorHAnsi"/>
        </w:rPr>
        <w:t>The Curia application proposes a centralized digital platform</w:t>
      </w:r>
      <w:r w:rsidR="00AF59A5">
        <w:rPr>
          <w:rFonts w:cstheme="minorHAnsi"/>
        </w:rPr>
        <w:t xml:space="preserve"> </w:t>
      </w:r>
      <w:r w:rsidRPr="000A544D">
        <w:rPr>
          <w:rFonts w:cstheme="minorHAnsi"/>
        </w:rPr>
        <w:t>available via mobile and web</w:t>
      </w:r>
      <w:r w:rsidR="00AF59A5">
        <w:rPr>
          <w:rFonts w:cstheme="minorHAnsi"/>
        </w:rPr>
        <w:t xml:space="preserve"> </w:t>
      </w:r>
      <w:r w:rsidRPr="000A544D">
        <w:rPr>
          <w:rFonts w:cstheme="minorHAnsi"/>
        </w:rPr>
        <w:t>that integrates all essential cancer-related services and resources in one place. The system is designed to be personalized, compliant, and easy to use for patients globally.</w:t>
      </w:r>
    </w:p>
    <w:p w14:paraId="6A75DCCC" w14:textId="77777777" w:rsidR="00E4430C" w:rsidRPr="000A544D" w:rsidRDefault="00E4430C" w:rsidP="007D46D0">
      <w:pPr>
        <w:spacing w:after="0"/>
        <w:rPr>
          <w:rFonts w:cstheme="minorHAnsi"/>
        </w:rPr>
      </w:pPr>
    </w:p>
    <w:tbl>
      <w:tblPr>
        <w:tblStyle w:val="TableGrid"/>
        <w:tblW w:w="0" w:type="auto"/>
        <w:tblLook w:val="04A0" w:firstRow="1" w:lastRow="0" w:firstColumn="1" w:lastColumn="0" w:noHBand="0" w:noVBand="1"/>
      </w:tblPr>
      <w:tblGrid>
        <w:gridCol w:w="4508"/>
        <w:gridCol w:w="4508"/>
      </w:tblGrid>
      <w:tr w:rsidR="00F40552" w:rsidRPr="000A544D" w14:paraId="223A6BC9" w14:textId="77777777">
        <w:tc>
          <w:tcPr>
            <w:tcW w:w="4508" w:type="dxa"/>
          </w:tcPr>
          <w:p w14:paraId="5DB3D501" w14:textId="26BA3395" w:rsidR="00F40552" w:rsidRPr="000A544D" w:rsidRDefault="007052AB" w:rsidP="00C16690">
            <w:pPr>
              <w:jc w:val="center"/>
              <w:rPr>
                <w:rFonts w:cstheme="minorHAnsi"/>
                <w:b/>
                <w:bCs/>
              </w:rPr>
            </w:pPr>
            <w:r w:rsidRPr="000A544D">
              <w:rPr>
                <w:rFonts w:cstheme="minorHAnsi"/>
                <w:b/>
                <w:bCs/>
              </w:rPr>
              <w:t>Legacy Challenge</w:t>
            </w:r>
          </w:p>
        </w:tc>
        <w:tc>
          <w:tcPr>
            <w:tcW w:w="4508" w:type="dxa"/>
          </w:tcPr>
          <w:p w14:paraId="56FF7BBA" w14:textId="6EFE707A" w:rsidR="00F40552" w:rsidRPr="000A544D" w:rsidRDefault="007052AB" w:rsidP="00C16690">
            <w:pPr>
              <w:jc w:val="center"/>
              <w:rPr>
                <w:rFonts w:cstheme="minorHAnsi"/>
                <w:b/>
                <w:bCs/>
              </w:rPr>
            </w:pPr>
            <w:r w:rsidRPr="000A544D">
              <w:rPr>
                <w:rFonts w:cstheme="minorHAnsi"/>
                <w:b/>
                <w:bCs/>
              </w:rPr>
              <w:t>Curia Solution</w:t>
            </w:r>
          </w:p>
        </w:tc>
      </w:tr>
      <w:tr w:rsidR="009B620A" w:rsidRPr="000A544D" w14:paraId="31D866C7" w14:textId="77777777">
        <w:tc>
          <w:tcPr>
            <w:tcW w:w="4508" w:type="dxa"/>
          </w:tcPr>
          <w:p w14:paraId="3C17ABFD" w14:textId="418BFF9C" w:rsidR="009B620A" w:rsidRPr="000A544D" w:rsidRDefault="009B620A" w:rsidP="00BC4674">
            <w:pPr>
              <w:pStyle w:val="ListParagraph"/>
              <w:numPr>
                <w:ilvl w:val="0"/>
                <w:numId w:val="27"/>
              </w:numPr>
              <w:rPr>
                <w:rFonts w:cstheme="minorHAnsi"/>
              </w:rPr>
            </w:pPr>
            <w:r w:rsidRPr="000A544D">
              <w:rPr>
                <w:rFonts w:cstheme="minorHAnsi"/>
              </w:rPr>
              <w:t>Multiple sources for doctors, trials, and treatment information</w:t>
            </w:r>
          </w:p>
          <w:p w14:paraId="6147BDD1" w14:textId="1D73AD9F" w:rsidR="002D3137" w:rsidRPr="000A544D" w:rsidRDefault="002D3137" w:rsidP="00BC4674">
            <w:pPr>
              <w:pStyle w:val="ListParagraph"/>
              <w:numPr>
                <w:ilvl w:val="0"/>
                <w:numId w:val="27"/>
              </w:numPr>
              <w:rPr>
                <w:rFonts w:cstheme="minorHAnsi"/>
              </w:rPr>
            </w:pPr>
            <w:r w:rsidRPr="000A544D">
              <w:rPr>
                <w:rFonts w:cstheme="minorHAnsi"/>
              </w:rPr>
              <w:t>Lack of second opinion feature</w:t>
            </w:r>
            <w:r w:rsidRPr="000A544D">
              <w:rPr>
                <w:rFonts w:cstheme="minorHAnsi"/>
              </w:rPr>
              <w:tab/>
            </w:r>
          </w:p>
          <w:p w14:paraId="1A328B29" w14:textId="3450D26C" w:rsidR="00BD0BB4" w:rsidRPr="000A544D" w:rsidRDefault="00BD0BB4" w:rsidP="00BC4674">
            <w:pPr>
              <w:pStyle w:val="ListParagraph"/>
              <w:numPr>
                <w:ilvl w:val="0"/>
                <w:numId w:val="27"/>
              </w:numPr>
              <w:rPr>
                <w:rFonts w:cstheme="minorHAnsi"/>
              </w:rPr>
            </w:pPr>
            <w:r w:rsidRPr="000A544D">
              <w:rPr>
                <w:rFonts w:cstheme="minorHAnsi"/>
              </w:rPr>
              <w:t xml:space="preserve">Filtered information not available </w:t>
            </w:r>
            <w:r w:rsidR="00A92714" w:rsidRPr="000A544D">
              <w:rPr>
                <w:rFonts w:cstheme="minorHAnsi"/>
              </w:rPr>
              <w:t xml:space="preserve">according to a particular cancer type </w:t>
            </w:r>
          </w:p>
          <w:p w14:paraId="1D272FC1" w14:textId="77777777" w:rsidR="000F2F17" w:rsidRPr="000A544D" w:rsidRDefault="006A10CC" w:rsidP="00BC4674">
            <w:pPr>
              <w:pStyle w:val="ListParagraph"/>
              <w:numPr>
                <w:ilvl w:val="0"/>
                <w:numId w:val="27"/>
              </w:numPr>
              <w:rPr>
                <w:rFonts w:cstheme="minorHAnsi"/>
              </w:rPr>
            </w:pPr>
            <w:r w:rsidRPr="000A544D">
              <w:rPr>
                <w:rFonts w:cstheme="minorHAnsi"/>
              </w:rPr>
              <w:t>Hard-to-use government trial sites</w:t>
            </w:r>
          </w:p>
          <w:p w14:paraId="0C45FB1E" w14:textId="77777777" w:rsidR="004A089E" w:rsidRPr="000A544D" w:rsidRDefault="00365608" w:rsidP="00BC4674">
            <w:pPr>
              <w:pStyle w:val="ListParagraph"/>
              <w:numPr>
                <w:ilvl w:val="0"/>
                <w:numId w:val="27"/>
              </w:numPr>
              <w:rPr>
                <w:rFonts w:cstheme="minorHAnsi"/>
              </w:rPr>
            </w:pPr>
            <w:r w:rsidRPr="000A544D">
              <w:rPr>
                <w:rFonts w:cstheme="minorHAnsi"/>
              </w:rPr>
              <w:t>Language and accessibility barriers</w:t>
            </w:r>
            <w:r w:rsidRPr="000A544D">
              <w:rPr>
                <w:rFonts w:cstheme="minorHAnsi"/>
              </w:rPr>
              <w:tab/>
            </w:r>
          </w:p>
          <w:p w14:paraId="3645AFFF" w14:textId="5814960D" w:rsidR="00D14CE1" w:rsidRPr="000A544D" w:rsidRDefault="00D14CE1" w:rsidP="00BC4674">
            <w:pPr>
              <w:pStyle w:val="ListParagraph"/>
              <w:numPr>
                <w:ilvl w:val="0"/>
                <w:numId w:val="27"/>
              </w:numPr>
              <w:rPr>
                <w:rFonts w:cstheme="minorHAnsi"/>
              </w:rPr>
            </w:pPr>
            <w:r w:rsidRPr="000A544D">
              <w:rPr>
                <w:rFonts w:cstheme="minorHAnsi"/>
              </w:rPr>
              <w:t>Manual appointment scheduling through phone/email</w:t>
            </w:r>
          </w:p>
        </w:tc>
        <w:tc>
          <w:tcPr>
            <w:tcW w:w="4508" w:type="dxa"/>
          </w:tcPr>
          <w:p w14:paraId="09D86F65" w14:textId="1F4C4CC1" w:rsidR="009B620A" w:rsidRPr="000A544D" w:rsidRDefault="009B620A" w:rsidP="00BC4674">
            <w:pPr>
              <w:pStyle w:val="ListParagraph"/>
              <w:numPr>
                <w:ilvl w:val="0"/>
                <w:numId w:val="28"/>
              </w:numPr>
              <w:rPr>
                <w:rFonts w:cstheme="minorHAnsi"/>
              </w:rPr>
            </w:pPr>
            <w:r w:rsidRPr="000A544D">
              <w:rPr>
                <w:rFonts w:cstheme="minorHAnsi"/>
              </w:rPr>
              <w:t>Single platform with curated, centralized data on therapies, trials, and oncologists</w:t>
            </w:r>
          </w:p>
          <w:p w14:paraId="52B76B28" w14:textId="3DCD6C55" w:rsidR="002D3137" w:rsidRPr="000A544D" w:rsidRDefault="00E87894" w:rsidP="00BC4674">
            <w:pPr>
              <w:pStyle w:val="ListParagraph"/>
              <w:numPr>
                <w:ilvl w:val="0"/>
                <w:numId w:val="28"/>
              </w:numPr>
              <w:rPr>
                <w:rFonts w:cstheme="minorHAnsi"/>
              </w:rPr>
            </w:pPr>
            <w:r w:rsidRPr="000A544D">
              <w:rPr>
                <w:rFonts w:cstheme="minorHAnsi"/>
              </w:rPr>
              <w:t>Built-in second opinion request module</w:t>
            </w:r>
          </w:p>
          <w:p w14:paraId="4825AD3A" w14:textId="2B66B736" w:rsidR="00BD0BB4" w:rsidRPr="000A544D" w:rsidRDefault="003C6D80" w:rsidP="00BC4674">
            <w:pPr>
              <w:pStyle w:val="ListParagraph"/>
              <w:numPr>
                <w:ilvl w:val="0"/>
                <w:numId w:val="28"/>
              </w:numPr>
              <w:rPr>
                <w:rFonts w:cstheme="minorHAnsi"/>
              </w:rPr>
            </w:pPr>
            <w:r w:rsidRPr="000A544D">
              <w:rPr>
                <w:rFonts w:cstheme="minorHAnsi"/>
              </w:rPr>
              <w:t xml:space="preserve">Filtered </w:t>
            </w:r>
            <w:r w:rsidR="00361115" w:rsidRPr="000A544D">
              <w:rPr>
                <w:rFonts w:cstheme="minorHAnsi"/>
              </w:rPr>
              <w:t xml:space="preserve">option is available for </w:t>
            </w:r>
            <w:r w:rsidR="00F47C68" w:rsidRPr="000A544D">
              <w:rPr>
                <w:rFonts w:cstheme="minorHAnsi"/>
              </w:rPr>
              <w:t xml:space="preserve">trials, </w:t>
            </w:r>
            <w:r w:rsidR="00C74E86" w:rsidRPr="000A544D">
              <w:rPr>
                <w:rFonts w:cstheme="minorHAnsi"/>
              </w:rPr>
              <w:t>Dr</w:t>
            </w:r>
            <w:r w:rsidR="0036048A" w:rsidRPr="000A544D">
              <w:rPr>
                <w:rFonts w:cstheme="minorHAnsi"/>
              </w:rPr>
              <w:t>,</w:t>
            </w:r>
            <w:r w:rsidR="00F47C68" w:rsidRPr="000A544D">
              <w:rPr>
                <w:rFonts w:cstheme="minorHAnsi"/>
              </w:rPr>
              <w:t xml:space="preserve"> and drug</w:t>
            </w:r>
            <w:r w:rsidR="0036048A" w:rsidRPr="000A544D">
              <w:rPr>
                <w:rFonts w:cstheme="minorHAnsi"/>
              </w:rPr>
              <w:t xml:space="preserve">s according to </w:t>
            </w:r>
            <w:r w:rsidR="00C74E86" w:rsidRPr="000A544D">
              <w:rPr>
                <w:rFonts w:cstheme="minorHAnsi"/>
              </w:rPr>
              <w:t xml:space="preserve">a </w:t>
            </w:r>
            <w:r w:rsidR="0036048A" w:rsidRPr="000A544D">
              <w:rPr>
                <w:rFonts w:cstheme="minorHAnsi"/>
              </w:rPr>
              <w:t xml:space="preserve">particular cancer type </w:t>
            </w:r>
            <w:r w:rsidR="00F47C68" w:rsidRPr="000A544D">
              <w:rPr>
                <w:rFonts w:cstheme="minorHAnsi"/>
              </w:rPr>
              <w:t xml:space="preserve"> </w:t>
            </w:r>
          </w:p>
          <w:p w14:paraId="2F3D450A" w14:textId="77777777" w:rsidR="00010CF0" w:rsidRPr="000A544D" w:rsidRDefault="00010CF0" w:rsidP="00BC4674">
            <w:pPr>
              <w:pStyle w:val="ListParagraph"/>
              <w:numPr>
                <w:ilvl w:val="0"/>
                <w:numId w:val="28"/>
              </w:numPr>
              <w:rPr>
                <w:rFonts w:cstheme="minorHAnsi"/>
              </w:rPr>
            </w:pPr>
            <w:r w:rsidRPr="000A544D">
              <w:rPr>
                <w:rFonts w:cstheme="minorHAnsi"/>
              </w:rPr>
              <w:t>Personalized clinical trial information matching based on user profile</w:t>
            </w:r>
            <w:r w:rsidR="00365608" w:rsidRPr="000A544D">
              <w:rPr>
                <w:rFonts w:cstheme="minorHAnsi"/>
              </w:rPr>
              <w:t>.</w:t>
            </w:r>
          </w:p>
          <w:p w14:paraId="68A0B1BD" w14:textId="77777777" w:rsidR="00365608" w:rsidRPr="000A544D" w:rsidRDefault="00365608" w:rsidP="00BC4674">
            <w:pPr>
              <w:pStyle w:val="ListParagraph"/>
              <w:numPr>
                <w:ilvl w:val="0"/>
                <w:numId w:val="28"/>
              </w:numPr>
              <w:rPr>
                <w:rFonts w:cstheme="minorHAnsi"/>
              </w:rPr>
            </w:pPr>
            <w:r w:rsidRPr="000A544D">
              <w:rPr>
                <w:rFonts w:cstheme="minorHAnsi"/>
              </w:rPr>
              <w:t xml:space="preserve">Multi-language support </w:t>
            </w:r>
          </w:p>
          <w:p w14:paraId="2A7DA966" w14:textId="7FBA63CB" w:rsidR="00D14CE1" w:rsidRPr="000A544D" w:rsidRDefault="00D14CE1" w:rsidP="00BC4674">
            <w:pPr>
              <w:pStyle w:val="ListParagraph"/>
              <w:numPr>
                <w:ilvl w:val="0"/>
                <w:numId w:val="28"/>
              </w:numPr>
              <w:rPr>
                <w:rFonts w:cstheme="minorHAnsi"/>
              </w:rPr>
            </w:pPr>
            <w:r w:rsidRPr="000A544D">
              <w:rPr>
                <w:rFonts w:cstheme="minorHAnsi"/>
              </w:rPr>
              <w:t>In-app</w:t>
            </w:r>
            <w:r w:rsidR="00BC4674" w:rsidRPr="000A544D">
              <w:rPr>
                <w:rFonts w:cstheme="minorHAnsi"/>
              </w:rPr>
              <w:t xml:space="preserve"> </w:t>
            </w:r>
            <w:r w:rsidRPr="000A544D">
              <w:rPr>
                <w:rFonts w:cstheme="minorHAnsi"/>
              </w:rPr>
              <w:t>doctor search and online appointment booking</w:t>
            </w:r>
          </w:p>
        </w:tc>
      </w:tr>
    </w:tbl>
    <w:p w14:paraId="401E0059" w14:textId="77777777" w:rsidR="00C16690" w:rsidRPr="000A544D" w:rsidRDefault="00C16690" w:rsidP="00BC4674">
      <w:pPr>
        <w:spacing w:after="0"/>
        <w:rPr>
          <w:rFonts w:cstheme="minorHAnsi"/>
        </w:rPr>
      </w:pPr>
    </w:p>
    <w:p w14:paraId="5B166D84" w14:textId="77777777" w:rsidR="00BF3D0B" w:rsidRDefault="00BF3D0B" w:rsidP="00BC4674">
      <w:pPr>
        <w:spacing w:after="0"/>
        <w:rPr>
          <w:rFonts w:cstheme="minorHAnsi"/>
          <w:b/>
          <w:bCs/>
        </w:rPr>
      </w:pPr>
    </w:p>
    <w:p w14:paraId="555F6A86" w14:textId="1536D18C" w:rsidR="00426F24" w:rsidRDefault="00426F24" w:rsidP="00BC4674">
      <w:pPr>
        <w:spacing w:after="0"/>
      </w:pPr>
      <w:r>
        <w:object w:dxaOrig="3003" w:dyaOrig="7487" w14:anchorId="6025623E">
          <v:shape id="_x0000_i1026" type="#_x0000_t75" style="width:150.1pt;height:374.4pt" o:ole="">
            <v:imagedata r:id="rId7" o:title=""/>
          </v:shape>
          <o:OLEObject Type="Embed" ProgID="Visio.Drawing.11" ShapeID="_x0000_i1026" DrawAspect="Content" ObjectID="_1811326637" r:id="rId8"/>
        </w:object>
      </w:r>
    </w:p>
    <w:p w14:paraId="5C802143" w14:textId="77777777" w:rsidR="00426F24" w:rsidRDefault="00426F24" w:rsidP="00BC4674">
      <w:pPr>
        <w:spacing w:after="0"/>
      </w:pPr>
    </w:p>
    <w:p w14:paraId="3169E56B" w14:textId="77777777" w:rsidR="00426F24" w:rsidRPr="000A544D" w:rsidRDefault="00426F24" w:rsidP="00BC4674">
      <w:pPr>
        <w:spacing w:after="0"/>
        <w:rPr>
          <w:rFonts w:cstheme="minorHAnsi"/>
          <w:b/>
          <w:bCs/>
        </w:rPr>
      </w:pPr>
    </w:p>
    <w:p w14:paraId="693F08F8" w14:textId="16D74247" w:rsidR="00635296" w:rsidRPr="000A544D" w:rsidRDefault="00297F44" w:rsidP="00BC4674">
      <w:pPr>
        <w:spacing w:after="0"/>
        <w:rPr>
          <w:rFonts w:cstheme="minorHAnsi"/>
          <w:b/>
          <w:bCs/>
        </w:rPr>
      </w:pPr>
      <w:r w:rsidRPr="000A544D">
        <w:rPr>
          <w:rFonts w:cstheme="minorHAnsi"/>
          <w:b/>
          <w:bCs/>
        </w:rPr>
        <w:t>9. Business Requirements</w:t>
      </w:r>
    </w:p>
    <w:p w14:paraId="6CD6A281" w14:textId="77777777" w:rsidR="00840ABF" w:rsidRPr="000A544D" w:rsidRDefault="00840ABF" w:rsidP="00BC4674">
      <w:pPr>
        <w:spacing w:after="0"/>
        <w:rPr>
          <w:rFonts w:cstheme="minorHAnsi"/>
          <w:b/>
          <w:bCs/>
        </w:rPr>
      </w:pPr>
    </w:p>
    <w:p w14:paraId="3F552BDB" w14:textId="200C5E71" w:rsidR="00297F44" w:rsidRPr="000A544D" w:rsidRDefault="00840ABF" w:rsidP="00840ABF">
      <w:pPr>
        <w:rPr>
          <w:rFonts w:cstheme="minorHAnsi"/>
        </w:rPr>
      </w:pPr>
      <w:r w:rsidRPr="000A544D">
        <w:rPr>
          <w:rFonts w:cstheme="minorHAnsi"/>
        </w:rPr>
        <w:t>the specific business requirements gathered from stakeholders. These requirements are organized by functionality area and priority level, and include both functional and non-functional requirements.</w:t>
      </w:r>
    </w:p>
    <w:p w14:paraId="7A3D8EFE" w14:textId="3D6C6125" w:rsidR="00635296" w:rsidRPr="000A544D" w:rsidRDefault="00016B1D" w:rsidP="00635296">
      <w:pPr>
        <w:spacing w:after="0"/>
        <w:rPr>
          <w:rFonts w:cstheme="minorHAnsi"/>
          <w:b/>
          <w:bCs/>
        </w:rPr>
      </w:pPr>
      <w:r w:rsidRPr="000A544D">
        <w:rPr>
          <w:rFonts w:cstheme="minorHAnsi"/>
        </w:rPr>
        <w:t xml:space="preserve">- </w:t>
      </w:r>
      <w:r w:rsidR="00635296" w:rsidRPr="000A544D">
        <w:rPr>
          <w:rFonts w:cstheme="minorHAnsi"/>
          <w:b/>
          <w:bCs/>
        </w:rPr>
        <w:t>High-Priority Requirements- (Functional Requirement)</w:t>
      </w:r>
    </w:p>
    <w:p w14:paraId="722317AE" w14:textId="77777777" w:rsidR="00297F44" w:rsidRPr="000A544D" w:rsidRDefault="00297F44" w:rsidP="00635296">
      <w:pPr>
        <w:spacing w:after="0"/>
        <w:rPr>
          <w:rFonts w:cstheme="minorHAnsi"/>
        </w:rPr>
      </w:pPr>
    </w:p>
    <w:p w14:paraId="26A3A7AD" w14:textId="77777777" w:rsidR="00635296" w:rsidRPr="000A544D" w:rsidRDefault="00635296" w:rsidP="00635296">
      <w:pPr>
        <w:spacing w:after="0"/>
        <w:rPr>
          <w:rFonts w:cstheme="minorHAnsi"/>
        </w:rPr>
      </w:pPr>
      <w:r w:rsidRPr="000A544D">
        <w:rPr>
          <w:rFonts w:cstheme="minorHAnsi"/>
        </w:rPr>
        <w:t>BR0001- Users should be able to register and log in securely.</w:t>
      </w:r>
    </w:p>
    <w:p w14:paraId="6F647189" w14:textId="77777777" w:rsidR="00635296" w:rsidRPr="000A544D" w:rsidRDefault="00635296" w:rsidP="00635296">
      <w:pPr>
        <w:spacing w:after="0"/>
        <w:rPr>
          <w:rFonts w:cstheme="minorHAnsi"/>
        </w:rPr>
      </w:pPr>
      <w:r w:rsidRPr="000A544D">
        <w:rPr>
          <w:rFonts w:cstheme="minorHAnsi"/>
        </w:rPr>
        <w:t>BR0002- Users should be able to update their profile details.</w:t>
      </w:r>
    </w:p>
    <w:p w14:paraId="7B647EDD" w14:textId="77777777" w:rsidR="00635296" w:rsidRPr="000A544D" w:rsidRDefault="00635296" w:rsidP="00635296">
      <w:pPr>
        <w:spacing w:after="0"/>
        <w:rPr>
          <w:rFonts w:cstheme="minorHAnsi"/>
        </w:rPr>
      </w:pPr>
      <w:r w:rsidRPr="000A544D">
        <w:rPr>
          <w:rFonts w:cstheme="minorHAnsi"/>
        </w:rPr>
        <w:t>BR0003- System should be store and retrieve patient history.</w:t>
      </w:r>
    </w:p>
    <w:p w14:paraId="5963EC47" w14:textId="77777777" w:rsidR="00635296" w:rsidRPr="000A544D" w:rsidRDefault="00635296" w:rsidP="00635296">
      <w:pPr>
        <w:spacing w:after="0"/>
        <w:rPr>
          <w:rFonts w:cstheme="minorHAnsi"/>
        </w:rPr>
      </w:pPr>
      <w:r w:rsidRPr="000A544D">
        <w:rPr>
          <w:rFonts w:cstheme="minorHAnsi"/>
        </w:rPr>
        <w:t>BR0004- Users should be able to book appointments with doctors.</w:t>
      </w:r>
    </w:p>
    <w:p w14:paraId="696C53B4" w14:textId="59B6CC4A" w:rsidR="00635296" w:rsidRPr="000A544D" w:rsidRDefault="00635296" w:rsidP="00635296">
      <w:pPr>
        <w:spacing w:after="0"/>
        <w:rPr>
          <w:rFonts w:cstheme="minorHAnsi"/>
        </w:rPr>
      </w:pPr>
      <w:r w:rsidRPr="000A544D">
        <w:rPr>
          <w:rFonts w:cstheme="minorHAnsi"/>
        </w:rPr>
        <w:t xml:space="preserve">BR0005- Patients should be able to search for </w:t>
      </w:r>
      <w:r w:rsidR="00426BD2" w:rsidRPr="000A544D">
        <w:rPr>
          <w:rFonts w:cstheme="minorHAnsi"/>
        </w:rPr>
        <w:t>Onc</w:t>
      </w:r>
      <w:r w:rsidRPr="000A544D">
        <w:rPr>
          <w:rFonts w:cstheme="minorHAnsi"/>
        </w:rPr>
        <w:t>ologists.</w:t>
      </w:r>
    </w:p>
    <w:p w14:paraId="57FC221B" w14:textId="77777777" w:rsidR="005D7FFD" w:rsidRPr="000A544D" w:rsidRDefault="005D7FFD" w:rsidP="00635296">
      <w:pPr>
        <w:spacing w:after="0"/>
        <w:rPr>
          <w:rFonts w:cstheme="minorHAnsi"/>
        </w:rPr>
      </w:pPr>
    </w:p>
    <w:p w14:paraId="74C72E3C" w14:textId="1F178072" w:rsidR="00635296" w:rsidRPr="000A544D" w:rsidRDefault="00016B1D" w:rsidP="00635296">
      <w:pPr>
        <w:spacing w:after="0"/>
        <w:rPr>
          <w:rFonts w:cstheme="minorHAnsi"/>
        </w:rPr>
      </w:pPr>
      <w:r w:rsidRPr="000A544D">
        <w:rPr>
          <w:rFonts w:cstheme="minorHAnsi"/>
        </w:rPr>
        <w:t xml:space="preserve">- </w:t>
      </w:r>
      <w:r w:rsidR="00635296" w:rsidRPr="000A544D">
        <w:rPr>
          <w:rFonts w:cstheme="minorHAnsi"/>
          <w:b/>
          <w:bCs/>
        </w:rPr>
        <w:t>High-Priority Requirements- (Non-Functional Requirement)</w:t>
      </w:r>
    </w:p>
    <w:p w14:paraId="0D908FDD" w14:textId="160DC043" w:rsidR="005D7FFD" w:rsidRPr="000A544D" w:rsidRDefault="006E14D7" w:rsidP="00635296">
      <w:pPr>
        <w:spacing w:after="0"/>
        <w:rPr>
          <w:rFonts w:cstheme="minorHAnsi"/>
        </w:rPr>
      </w:pPr>
      <w:r w:rsidRPr="000A544D">
        <w:rPr>
          <w:rFonts w:cstheme="minorHAnsi"/>
        </w:rPr>
        <w:t>BR00</w:t>
      </w:r>
      <w:r w:rsidR="00D113F6" w:rsidRPr="000A544D">
        <w:rPr>
          <w:rFonts w:cstheme="minorHAnsi"/>
        </w:rPr>
        <w:t>08</w:t>
      </w:r>
      <w:r w:rsidRPr="000A544D">
        <w:rPr>
          <w:rFonts w:cstheme="minorHAnsi"/>
        </w:rPr>
        <w:t>- Patients should rate and review doctors</w:t>
      </w:r>
    </w:p>
    <w:p w14:paraId="42E3CF18" w14:textId="77777777" w:rsidR="00635296" w:rsidRPr="000A544D" w:rsidRDefault="00635296" w:rsidP="00635296">
      <w:pPr>
        <w:spacing w:after="0"/>
        <w:rPr>
          <w:rFonts w:cstheme="minorHAnsi"/>
        </w:rPr>
      </w:pPr>
      <w:r w:rsidRPr="000A544D">
        <w:rPr>
          <w:rFonts w:cstheme="minorHAnsi"/>
        </w:rPr>
        <w:t>BR0009- The app must comply with HIPAA/GDPR.</w:t>
      </w:r>
    </w:p>
    <w:p w14:paraId="0E3B4A17" w14:textId="388CAE2D" w:rsidR="00635296" w:rsidRPr="000A544D" w:rsidRDefault="00635296" w:rsidP="00635296">
      <w:pPr>
        <w:spacing w:after="0"/>
        <w:rPr>
          <w:rFonts w:cstheme="minorHAnsi"/>
        </w:rPr>
      </w:pPr>
      <w:r w:rsidRPr="000A544D">
        <w:rPr>
          <w:rFonts w:cstheme="minorHAnsi"/>
        </w:rPr>
        <w:t>BR0010- All data should be securely backed up in the cloud.</w:t>
      </w:r>
    </w:p>
    <w:p w14:paraId="37E17A00" w14:textId="77777777" w:rsidR="002E3092" w:rsidRPr="000A544D" w:rsidRDefault="002E3092" w:rsidP="00635296">
      <w:pPr>
        <w:spacing w:after="0"/>
        <w:rPr>
          <w:rFonts w:cstheme="minorHAnsi"/>
        </w:rPr>
      </w:pPr>
    </w:p>
    <w:p w14:paraId="31D190D3" w14:textId="77777777" w:rsidR="00DE7D90" w:rsidRPr="000A544D" w:rsidRDefault="00DE7D90" w:rsidP="00DE7D90">
      <w:pPr>
        <w:spacing w:after="0"/>
        <w:rPr>
          <w:rFonts w:cstheme="minorHAnsi"/>
          <w:b/>
          <w:bCs/>
        </w:rPr>
      </w:pPr>
      <w:r w:rsidRPr="000A544D">
        <w:rPr>
          <w:rFonts w:cstheme="minorHAnsi"/>
          <w:b/>
          <w:bCs/>
        </w:rPr>
        <w:t>10. Appendices-</w:t>
      </w:r>
    </w:p>
    <w:p w14:paraId="3F50F60A" w14:textId="77777777" w:rsidR="00DE7D90" w:rsidRPr="000A544D" w:rsidRDefault="00DE7D90" w:rsidP="00DE7D90">
      <w:pPr>
        <w:spacing w:after="0"/>
        <w:rPr>
          <w:rFonts w:cstheme="minorHAnsi"/>
          <w:b/>
          <w:bCs/>
        </w:rPr>
      </w:pPr>
    </w:p>
    <w:p w14:paraId="4FADC186" w14:textId="498F312C" w:rsidR="00DE7D90" w:rsidRPr="000A544D" w:rsidRDefault="00DE7D90" w:rsidP="00DE7D90">
      <w:pPr>
        <w:spacing w:after="0"/>
        <w:rPr>
          <w:rFonts w:cstheme="minorHAnsi"/>
          <w:b/>
          <w:bCs/>
        </w:rPr>
      </w:pPr>
      <w:r w:rsidRPr="000A544D">
        <w:rPr>
          <w:rFonts w:cstheme="minorHAnsi"/>
          <w:b/>
          <w:bCs/>
        </w:rPr>
        <w:lastRenderedPageBreak/>
        <w:t xml:space="preserve">10.1 List of </w:t>
      </w:r>
      <w:proofErr w:type="gramStart"/>
      <w:r w:rsidRPr="000A544D">
        <w:rPr>
          <w:rFonts w:cstheme="minorHAnsi"/>
          <w:b/>
          <w:bCs/>
        </w:rPr>
        <w:t>Acronyms:-</w:t>
      </w:r>
      <w:proofErr w:type="gramEnd"/>
      <w:r w:rsidRPr="000A544D">
        <w:rPr>
          <w:rFonts w:cstheme="minorHAnsi"/>
          <w:b/>
          <w:bCs/>
        </w:rPr>
        <w:t xml:space="preserve"> </w:t>
      </w:r>
    </w:p>
    <w:p w14:paraId="16D72D57" w14:textId="77777777" w:rsidR="00DE7D90" w:rsidRPr="000A544D" w:rsidRDefault="00DE7D90" w:rsidP="00DE7D90">
      <w:pPr>
        <w:spacing w:after="0"/>
        <w:rPr>
          <w:rFonts w:cstheme="minorHAnsi"/>
          <w:b/>
          <w:bCs/>
        </w:rPr>
      </w:pPr>
    </w:p>
    <w:p w14:paraId="57E60779" w14:textId="77777777" w:rsidR="00DE7D90" w:rsidRPr="000A544D" w:rsidRDefault="00DE7D90" w:rsidP="00DE7D90">
      <w:pPr>
        <w:spacing w:after="0"/>
        <w:rPr>
          <w:rFonts w:cstheme="minorHAnsi"/>
        </w:rPr>
      </w:pPr>
      <w:r w:rsidRPr="000A544D">
        <w:rPr>
          <w:rFonts w:cstheme="minorHAnsi"/>
        </w:rPr>
        <w:t>- GDPR - General Data Protection Regulation</w:t>
      </w:r>
    </w:p>
    <w:p w14:paraId="2EB985F9" w14:textId="77777777" w:rsidR="00DE7D90" w:rsidRPr="000A544D" w:rsidRDefault="00DE7D90" w:rsidP="00DE7D90">
      <w:pPr>
        <w:spacing w:after="0"/>
        <w:rPr>
          <w:rFonts w:cstheme="minorHAnsi"/>
        </w:rPr>
      </w:pPr>
      <w:r w:rsidRPr="000A544D">
        <w:rPr>
          <w:rFonts w:cstheme="minorHAnsi"/>
        </w:rPr>
        <w:t>- HIPAA - Health Insurance Portability and Accountability Act</w:t>
      </w:r>
    </w:p>
    <w:p w14:paraId="1E557335" w14:textId="77777777" w:rsidR="00DE7D90" w:rsidRPr="000A544D" w:rsidRDefault="00DE7D90" w:rsidP="00DE7D90">
      <w:pPr>
        <w:spacing w:after="0"/>
        <w:rPr>
          <w:rFonts w:cstheme="minorHAnsi"/>
        </w:rPr>
      </w:pPr>
      <w:r w:rsidRPr="000A544D">
        <w:rPr>
          <w:rFonts w:cstheme="minorHAnsi"/>
        </w:rPr>
        <w:t>- NFR - Non-Functional Requirement</w:t>
      </w:r>
    </w:p>
    <w:p w14:paraId="4F31723F" w14:textId="77777777" w:rsidR="00DE7D90" w:rsidRPr="000A544D" w:rsidRDefault="00DE7D90" w:rsidP="00DE7D90">
      <w:pPr>
        <w:spacing w:after="0"/>
        <w:rPr>
          <w:rFonts w:cstheme="minorHAnsi"/>
        </w:rPr>
      </w:pPr>
      <w:r w:rsidRPr="000A544D">
        <w:rPr>
          <w:rFonts w:cstheme="minorHAnsi"/>
        </w:rPr>
        <w:t>- FR - Functional Requirement</w:t>
      </w:r>
    </w:p>
    <w:p w14:paraId="36F8CB5B" w14:textId="77777777" w:rsidR="00DE7D90" w:rsidRPr="000A544D" w:rsidRDefault="00DE7D90" w:rsidP="00DE7D90">
      <w:pPr>
        <w:spacing w:after="0"/>
        <w:rPr>
          <w:rFonts w:cstheme="minorHAnsi"/>
        </w:rPr>
      </w:pPr>
      <w:r w:rsidRPr="000A544D">
        <w:rPr>
          <w:rFonts w:cstheme="minorHAnsi"/>
        </w:rPr>
        <w:t>- BR - Business Requirement</w:t>
      </w:r>
    </w:p>
    <w:p w14:paraId="5D26C49B" w14:textId="77777777" w:rsidR="00DE7D90" w:rsidRPr="000A544D" w:rsidRDefault="00DE7D90" w:rsidP="00DE7D90">
      <w:pPr>
        <w:spacing w:after="0"/>
        <w:rPr>
          <w:rFonts w:cstheme="minorHAnsi"/>
        </w:rPr>
      </w:pPr>
    </w:p>
    <w:p w14:paraId="112D74AC" w14:textId="1A59DD2A" w:rsidR="00295E25" w:rsidRPr="000A544D" w:rsidRDefault="00DE7D90" w:rsidP="00DE7D90">
      <w:pPr>
        <w:spacing w:after="0"/>
        <w:rPr>
          <w:rFonts w:cstheme="minorHAnsi"/>
          <w:b/>
          <w:bCs/>
        </w:rPr>
      </w:pPr>
      <w:r w:rsidRPr="000A544D">
        <w:rPr>
          <w:rFonts w:cstheme="minorHAnsi"/>
          <w:b/>
          <w:bCs/>
        </w:rPr>
        <w:t>10.2. Glossary of Terms</w:t>
      </w:r>
    </w:p>
    <w:p w14:paraId="60E2E086" w14:textId="77777777" w:rsidR="00DE7D90" w:rsidRPr="000A544D" w:rsidRDefault="00DE7D90" w:rsidP="00DE7D90">
      <w:pPr>
        <w:spacing w:after="0"/>
        <w:rPr>
          <w:rFonts w:cstheme="minorHAnsi"/>
          <w:b/>
          <w:bCs/>
        </w:rPr>
      </w:pPr>
    </w:p>
    <w:p w14:paraId="0FF1FC2F" w14:textId="07F90A43" w:rsidR="00DE7D90" w:rsidRPr="000A544D" w:rsidRDefault="00F214C6" w:rsidP="00DE7D90">
      <w:pPr>
        <w:spacing w:after="0"/>
        <w:rPr>
          <w:rFonts w:cstheme="minorHAnsi"/>
        </w:rPr>
      </w:pPr>
      <w:r w:rsidRPr="000A544D">
        <w:rPr>
          <w:rFonts w:cstheme="minorHAnsi"/>
        </w:rPr>
        <w:t xml:space="preserve">- </w:t>
      </w:r>
      <w:r w:rsidR="00C22E25" w:rsidRPr="000A544D">
        <w:rPr>
          <w:rFonts w:cstheme="minorHAnsi"/>
        </w:rPr>
        <w:t>Oncologist</w:t>
      </w:r>
      <w:r w:rsidR="00AC66BA" w:rsidRPr="000A544D">
        <w:rPr>
          <w:rFonts w:cstheme="minorHAnsi"/>
        </w:rPr>
        <w:t xml:space="preserve"> - </w:t>
      </w:r>
      <w:r w:rsidR="00C22E25" w:rsidRPr="000A544D">
        <w:rPr>
          <w:rFonts w:cstheme="minorHAnsi"/>
        </w:rPr>
        <w:t>A doctor who specializes in diagnosing and treating cancer.</w:t>
      </w:r>
    </w:p>
    <w:p w14:paraId="4DDB9240" w14:textId="34806C74" w:rsidR="00AC66BA" w:rsidRPr="000A544D" w:rsidRDefault="00F214C6" w:rsidP="00DE7D90">
      <w:pPr>
        <w:spacing w:after="0"/>
        <w:rPr>
          <w:rFonts w:cstheme="minorHAnsi"/>
        </w:rPr>
      </w:pPr>
      <w:r w:rsidRPr="000A544D">
        <w:rPr>
          <w:rFonts w:cstheme="minorHAnsi"/>
        </w:rPr>
        <w:t xml:space="preserve">- </w:t>
      </w:r>
      <w:r w:rsidR="00AC66BA" w:rsidRPr="000A544D">
        <w:rPr>
          <w:rFonts w:cstheme="minorHAnsi"/>
        </w:rPr>
        <w:t>Second Opinion</w:t>
      </w:r>
      <w:r w:rsidRPr="000A544D">
        <w:rPr>
          <w:rFonts w:cstheme="minorHAnsi"/>
        </w:rPr>
        <w:t xml:space="preserve"> </w:t>
      </w:r>
      <w:r w:rsidR="00AC66BA" w:rsidRPr="000A544D">
        <w:rPr>
          <w:rFonts w:cstheme="minorHAnsi"/>
        </w:rPr>
        <w:t>- An evaluation of a medical condition or treatment plan by an alternative specialist.</w:t>
      </w:r>
    </w:p>
    <w:p w14:paraId="3AAF6EC3" w14:textId="59A85A17" w:rsidR="00CE210C" w:rsidRPr="000A544D" w:rsidRDefault="00F214C6" w:rsidP="00DE7D90">
      <w:pPr>
        <w:spacing w:after="0"/>
        <w:rPr>
          <w:rFonts w:cstheme="minorHAnsi"/>
        </w:rPr>
      </w:pPr>
      <w:r w:rsidRPr="000A544D">
        <w:rPr>
          <w:rFonts w:cstheme="minorHAnsi"/>
        </w:rPr>
        <w:t xml:space="preserve">- </w:t>
      </w:r>
      <w:r w:rsidR="00CE210C" w:rsidRPr="000A544D">
        <w:rPr>
          <w:rFonts w:cstheme="minorHAnsi"/>
        </w:rPr>
        <w:t>Clinical Trial- A structured study involving patients to test new medical interventions.</w:t>
      </w:r>
    </w:p>
    <w:p w14:paraId="72F78750" w14:textId="0C478377" w:rsidR="00F214C6" w:rsidRPr="000A544D" w:rsidRDefault="00F214C6" w:rsidP="00DE7D90">
      <w:pPr>
        <w:spacing w:after="0"/>
        <w:rPr>
          <w:rFonts w:cstheme="minorHAnsi"/>
        </w:rPr>
      </w:pPr>
      <w:r w:rsidRPr="000A544D">
        <w:rPr>
          <w:rFonts w:cstheme="minorHAnsi"/>
        </w:rPr>
        <w:t>- Compliance - Adhering to regulations and industry standards, such as HIPAA and GDPR.</w:t>
      </w:r>
    </w:p>
    <w:p w14:paraId="681078A2" w14:textId="77777777" w:rsidR="00017A5A" w:rsidRPr="000A544D" w:rsidRDefault="00017A5A" w:rsidP="00DE7D90">
      <w:pPr>
        <w:spacing w:after="0"/>
        <w:rPr>
          <w:rFonts w:cstheme="minorHAnsi"/>
        </w:rPr>
      </w:pPr>
    </w:p>
    <w:p w14:paraId="216B016A" w14:textId="717500A3" w:rsidR="00365A41" w:rsidRPr="000A544D" w:rsidRDefault="00365A41" w:rsidP="00DE7D90">
      <w:pPr>
        <w:spacing w:after="0"/>
        <w:rPr>
          <w:rFonts w:cstheme="minorHAnsi"/>
          <w:b/>
          <w:bCs/>
        </w:rPr>
      </w:pPr>
      <w:r w:rsidRPr="000A544D">
        <w:rPr>
          <w:rFonts w:cstheme="minorHAnsi"/>
          <w:b/>
          <w:bCs/>
        </w:rPr>
        <w:t>10.3. Related Documents</w:t>
      </w:r>
    </w:p>
    <w:p w14:paraId="4ADD0DED" w14:textId="77777777" w:rsidR="00523C1C" w:rsidRPr="000A544D" w:rsidRDefault="00523C1C" w:rsidP="00DE7D90">
      <w:pPr>
        <w:spacing w:after="0"/>
        <w:rPr>
          <w:rFonts w:cstheme="minorHAnsi"/>
          <w:b/>
          <w:bCs/>
        </w:rPr>
      </w:pPr>
    </w:p>
    <w:p w14:paraId="7751A291" w14:textId="77777777" w:rsidR="00A931BE" w:rsidRPr="000A544D" w:rsidRDefault="00A931BE" w:rsidP="00A931BE">
      <w:pPr>
        <w:spacing w:after="0"/>
        <w:rPr>
          <w:rFonts w:cstheme="minorHAnsi"/>
        </w:rPr>
      </w:pPr>
      <w:r w:rsidRPr="000A544D">
        <w:rPr>
          <w:rFonts w:cstheme="minorHAnsi"/>
          <w:b/>
          <w:bCs/>
        </w:rPr>
        <w:t xml:space="preserve">- </w:t>
      </w:r>
      <w:r w:rsidRPr="000A544D">
        <w:rPr>
          <w:rFonts w:cstheme="minorHAnsi"/>
        </w:rPr>
        <w:t>Business Case Document</w:t>
      </w:r>
    </w:p>
    <w:p w14:paraId="40ECB5AF" w14:textId="11D68C31" w:rsidR="00A931BE" w:rsidRPr="000A544D" w:rsidRDefault="00A931BE" w:rsidP="00A931BE">
      <w:pPr>
        <w:spacing w:after="0"/>
        <w:rPr>
          <w:rFonts w:cstheme="minorHAnsi"/>
        </w:rPr>
      </w:pPr>
      <w:r w:rsidRPr="000A544D">
        <w:rPr>
          <w:rFonts w:cstheme="minorHAnsi"/>
        </w:rPr>
        <w:t>- Functional Requirements Document (FRD)</w:t>
      </w:r>
    </w:p>
    <w:p w14:paraId="3982313E" w14:textId="77777777" w:rsidR="00523C1C" w:rsidRPr="000A544D" w:rsidRDefault="00523C1C" w:rsidP="00523C1C">
      <w:pPr>
        <w:spacing w:after="0"/>
        <w:rPr>
          <w:rFonts w:cstheme="minorHAnsi"/>
        </w:rPr>
      </w:pPr>
      <w:r w:rsidRPr="000A544D">
        <w:rPr>
          <w:rFonts w:cstheme="minorHAnsi"/>
        </w:rPr>
        <w:t>- Requirement Traceability Matrix (RTM)</w:t>
      </w:r>
    </w:p>
    <w:p w14:paraId="52A7F09D" w14:textId="77777777" w:rsidR="00523C1C" w:rsidRPr="000A544D" w:rsidRDefault="00523C1C" w:rsidP="00523C1C">
      <w:pPr>
        <w:spacing w:after="0"/>
        <w:rPr>
          <w:rFonts w:cstheme="minorHAnsi"/>
        </w:rPr>
      </w:pPr>
      <w:r w:rsidRPr="000A544D">
        <w:rPr>
          <w:rFonts w:cstheme="minorHAnsi"/>
        </w:rPr>
        <w:t>- Risk Assessment Report</w:t>
      </w:r>
    </w:p>
    <w:p w14:paraId="4F8594FC" w14:textId="77777777" w:rsidR="00523C1C" w:rsidRPr="000A544D" w:rsidRDefault="00523C1C" w:rsidP="00523C1C">
      <w:pPr>
        <w:spacing w:after="0"/>
        <w:rPr>
          <w:rFonts w:cstheme="minorHAnsi"/>
        </w:rPr>
      </w:pPr>
      <w:r w:rsidRPr="000A544D">
        <w:rPr>
          <w:rFonts w:cstheme="minorHAnsi"/>
        </w:rPr>
        <w:t>- Use Case Documentation</w:t>
      </w:r>
    </w:p>
    <w:p w14:paraId="52B17863" w14:textId="77777777" w:rsidR="00523C1C" w:rsidRPr="000A544D" w:rsidRDefault="00523C1C" w:rsidP="00523C1C">
      <w:pPr>
        <w:spacing w:after="0"/>
        <w:rPr>
          <w:rFonts w:cstheme="minorHAnsi"/>
        </w:rPr>
      </w:pPr>
      <w:r w:rsidRPr="000A544D">
        <w:rPr>
          <w:rFonts w:cstheme="minorHAnsi"/>
        </w:rPr>
        <w:t>- BA Strategy Document</w:t>
      </w:r>
    </w:p>
    <w:p w14:paraId="1B67ACA6" w14:textId="548682B4" w:rsidR="00F92E29" w:rsidRPr="000A544D" w:rsidRDefault="00F92E29" w:rsidP="00523C1C">
      <w:pPr>
        <w:spacing w:after="0"/>
        <w:rPr>
          <w:rFonts w:cstheme="minorHAnsi"/>
        </w:rPr>
      </w:pPr>
      <w:r w:rsidRPr="000A544D">
        <w:rPr>
          <w:rFonts w:cstheme="minorHAnsi"/>
        </w:rPr>
        <w:t>- UI/UX Wireframes</w:t>
      </w:r>
    </w:p>
    <w:p w14:paraId="7430FBEF" w14:textId="5B99AE59" w:rsidR="009C1C25" w:rsidRPr="000A544D" w:rsidRDefault="009C1C25" w:rsidP="00523C1C">
      <w:pPr>
        <w:spacing w:after="0"/>
        <w:rPr>
          <w:rFonts w:cstheme="minorHAnsi"/>
        </w:rPr>
      </w:pPr>
      <w:r w:rsidRPr="000A544D">
        <w:rPr>
          <w:rFonts w:cstheme="minorHAnsi"/>
        </w:rPr>
        <w:t>- Test Plan</w:t>
      </w:r>
    </w:p>
    <w:p w14:paraId="0E5D3F74" w14:textId="7DA5B501" w:rsidR="00AC75AB" w:rsidRPr="000A544D" w:rsidRDefault="00761569" w:rsidP="00635296">
      <w:pPr>
        <w:spacing w:after="0"/>
        <w:rPr>
          <w:rFonts w:cstheme="minorHAnsi"/>
        </w:rPr>
      </w:pPr>
      <w:r w:rsidRPr="000A544D">
        <w:rPr>
          <w:rFonts w:cstheme="minorHAnsi"/>
        </w:rPr>
        <w:t>- Regulatory Compliance Guidelines</w:t>
      </w:r>
    </w:p>
    <w:p w14:paraId="7E3C9523" w14:textId="14748243" w:rsidR="00BF3D0B" w:rsidRPr="000A544D" w:rsidRDefault="00480A38" w:rsidP="00635296">
      <w:pPr>
        <w:spacing w:after="0"/>
        <w:rPr>
          <w:rFonts w:cstheme="minorHAnsi"/>
        </w:rPr>
      </w:pPr>
      <w:r w:rsidRPr="000A544D">
        <w:rPr>
          <w:rFonts w:cstheme="minorHAnsi"/>
        </w:rPr>
        <w:t>- Compliance and Security Documents</w:t>
      </w:r>
    </w:p>
    <w:sectPr w:rsidR="00BF3D0B" w:rsidRPr="000A544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A393E"/>
    <w:multiLevelType w:val="hybridMultilevel"/>
    <w:tmpl w:val="6DC6D95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B1F4384"/>
    <w:multiLevelType w:val="hybridMultilevel"/>
    <w:tmpl w:val="9F0AE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ED81D5A"/>
    <w:multiLevelType w:val="hybridMultilevel"/>
    <w:tmpl w:val="D30C3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A26ACE"/>
    <w:multiLevelType w:val="hybridMultilevel"/>
    <w:tmpl w:val="429A6BA4"/>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 w15:restartNumberingAfterBreak="0">
    <w:nsid w:val="15411105"/>
    <w:multiLevelType w:val="hybridMultilevel"/>
    <w:tmpl w:val="2C9CE81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65D34D5"/>
    <w:multiLevelType w:val="hybridMultilevel"/>
    <w:tmpl w:val="CF0EDF20"/>
    <w:lvl w:ilvl="0" w:tplc="40090005">
      <w:start w:val="1"/>
      <w:numFmt w:val="bullet"/>
      <w:lvlText w:val=""/>
      <w:lvlJc w:val="left"/>
      <w:pPr>
        <w:ind w:left="1440" w:hanging="360"/>
      </w:pPr>
      <w:rPr>
        <w:rFonts w:ascii="Wingdings" w:hAnsi="Wingding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18506FC3"/>
    <w:multiLevelType w:val="hybridMultilevel"/>
    <w:tmpl w:val="C66CD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9CF46C5"/>
    <w:multiLevelType w:val="hybridMultilevel"/>
    <w:tmpl w:val="568A6D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ADB6A99"/>
    <w:multiLevelType w:val="hybridMultilevel"/>
    <w:tmpl w:val="8638A7BE"/>
    <w:lvl w:ilvl="0" w:tplc="68529D90">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9" w15:restartNumberingAfterBreak="0">
    <w:nsid w:val="1C9F44F9"/>
    <w:multiLevelType w:val="hybridMultilevel"/>
    <w:tmpl w:val="A8B21F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B70A5E"/>
    <w:multiLevelType w:val="hybridMultilevel"/>
    <w:tmpl w:val="CB423B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42A724D"/>
    <w:multiLevelType w:val="hybridMultilevel"/>
    <w:tmpl w:val="69484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51A5E81"/>
    <w:multiLevelType w:val="hybridMultilevel"/>
    <w:tmpl w:val="650850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6DC4A78"/>
    <w:multiLevelType w:val="hybridMultilevel"/>
    <w:tmpl w:val="1E46A5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B81749D"/>
    <w:multiLevelType w:val="hybridMultilevel"/>
    <w:tmpl w:val="D398E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E9D606F"/>
    <w:multiLevelType w:val="hybridMultilevel"/>
    <w:tmpl w:val="8D101A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407533"/>
    <w:multiLevelType w:val="hybridMultilevel"/>
    <w:tmpl w:val="125487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5534FB"/>
    <w:multiLevelType w:val="hybridMultilevel"/>
    <w:tmpl w:val="78CA3D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35F3ABE"/>
    <w:multiLevelType w:val="hybridMultilevel"/>
    <w:tmpl w:val="29FAE662"/>
    <w:lvl w:ilvl="0" w:tplc="40090001">
      <w:start w:val="1"/>
      <w:numFmt w:val="bullet"/>
      <w:lvlText w:val=""/>
      <w:lvlJc w:val="left"/>
      <w:pPr>
        <w:ind w:left="720" w:hanging="360"/>
      </w:pPr>
      <w:rPr>
        <w:rFonts w:ascii="Symbol" w:hAnsi="Symbol" w:hint="default"/>
      </w:rPr>
    </w:lvl>
    <w:lvl w:ilvl="1" w:tplc="BF00EA4E">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5182ED0"/>
    <w:multiLevelType w:val="hybridMultilevel"/>
    <w:tmpl w:val="99C8090A"/>
    <w:lvl w:ilvl="0" w:tplc="FFFFFFFF">
      <w:start w:val="1"/>
      <w:numFmt w:val="bullet"/>
      <w:lvlText w:val=""/>
      <w:lvlJc w:val="left"/>
      <w:pPr>
        <w:ind w:left="720" w:hanging="360"/>
      </w:pPr>
      <w:rPr>
        <w:rFonts w:ascii="Wingdings" w:hAnsi="Wingdings" w:hint="default"/>
      </w:rPr>
    </w:lvl>
    <w:lvl w:ilvl="1" w:tplc="40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7CE43C8"/>
    <w:multiLevelType w:val="hybridMultilevel"/>
    <w:tmpl w:val="47F8882E"/>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59BD7972"/>
    <w:multiLevelType w:val="hybridMultilevel"/>
    <w:tmpl w:val="9D9E67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5C4E5396"/>
    <w:multiLevelType w:val="hybridMultilevel"/>
    <w:tmpl w:val="F1606E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662041C"/>
    <w:multiLevelType w:val="hybridMultilevel"/>
    <w:tmpl w:val="B84847CA"/>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DC979DB"/>
    <w:multiLevelType w:val="hybridMultilevel"/>
    <w:tmpl w:val="0EC84ED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F1F54BB"/>
    <w:multiLevelType w:val="hybridMultilevel"/>
    <w:tmpl w:val="B71E76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1577396"/>
    <w:multiLevelType w:val="hybridMultilevel"/>
    <w:tmpl w:val="41141B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7EB944EA"/>
    <w:multiLevelType w:val="hybridMultilevel"/>
    <w:tmpl w:val="FF3439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342047828">
    <w:abstractNumId w:val="4"/>
  </w:num>
  <w:num w:numId="2" w16cid:durableId="506285984">
    <w:abstractNumId w:val="24"/>
  </w:num>
  <w:num w:numId="3" w16cid:durableId="625161245">
    <w:abstractNumId w:val="25"/>
  </w:num>
  <w:num w:numId="4" w16cid:durableId="755639856">
    <w:abstractNumId w:val="15"/>
  </w:num>
  <w:num w:numId="5" w16cid:durableId="2081751918">
    <w:abstractNumId w:val="13"/>
  </w:num>
  <w:num w:numId="6" w16cid:durableId="1167790335">
    <w:abstractNumId w:val="11"/>
  </w:num>
  <w:num w:numId="7" w16cid:durableId="2000302243">
    <w:abstractNumId w:val="9"/>
  </w:num>
  <w:num w:numId="8" w16cid:durableId="621421356">
    <w:abstractNumId w:val="27"/>
  </w:num>
  <w:num w:numId="9" w16cid:durableId="1946496937">
    <w:abstractNumId w:val="12"/>
  </w:num>
  <w:num w:numId="10" w16cid:durableId="116804647">
    <w:abstractNumId w:val="10"/>
  </w:num>
  <w:num w:numId="11" w16cid:durableId="1762532650">
    <w:abstractNumId w:val="2"/>
  </w:num>
  <w:num w:numId="12" w16cid:durableId="850536078">
    <w:abstractNumId w:val="17"/>
  </w:num>
  <w:num w:numId="13" w16cid:durableId="640039071">
    <w:abstractNumId w:val="21"/>
  </w:num>
  <w:num w:numId="14" w16cid:durableId="909190365">
    <w:abstractNumId w:val="26"/>
  </w:num>
  <w:num w:numId="15" w16cid:durableId="2085835411">
    <w:abstractNumId w:val="0"/>
  </w:num>
  <w:num w:numId="16" w16cid:durableId="107354756">
    <w:abstractNumId w:val="5"/>
  </w:num>
  <w:num w:numId="17" w16cid:durableId="366025538">
    <w:abstractNumId w:val="23"/>
  </w:num>
  <w:num w:numId="18" w16cid:durableId="250815241">
    <w:abstractNumId w:val="20"/>
  </w:num>
  <w:num w:numId="19" w16cid:durableId="513035147">
    <w:abstractNumId w:val="19"/>
  </w:num>
  <w:num w:numId="20" w16cid:durableId="1408264017">
    <w:abstractNumId w:val="22"/>
  </w:num>
  <w:num w:numId="21" w16cid:durableId="1912959345">
    <w:abstractNumId w:val="18"/>
  </w:num>
  <w:num w:numId="22" w16cid:durableId="1175264060">
    <w:abstractNumId w:val="1"/>
  </w:num>
  <w:num w:numId="23" w16cid:durableId="1000305793">
    <w:abstractNumId w:val="16"/>
  </w:num>
  <w:num w:numId="24" w16cid:durableId="1118372750">
    <w:abstractNumId w:val="6"/>
  </w:num>
  <w:num w:numId="25" w16cid:durableId="902984235">
    <w:abstractNumId w:val="7"/>
  </w:num>
  <w:num w:numId="26" w16cid:durableId="985739198">
    <w:abstractNumId w:val="14"/>
  </w:num>
  <w:num w:numId="27" w16cid:durableId="456921806">
    <w:abstractNumId w:val="3"/>
  </w:num>
  <w:num w:numId="28" w16cid:durableId="9523192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AE5"/>
    <w:rsid w:val="00003EA4"/>
    <w:rsid w:val="00010CF0"/>
    <w:rsid w:val="00014C45"/>
    <w:rsid w:val="00016B1D"/>
    <w:rsid w:val="00017A5A"/>
    <w:rsid w:val="00022B8F"/>
    <w:rsid w:val="000231C6"/>
    <w:rsid w:val="00034D33"/>
    <w:rsid w:val="0005016D"/>
    <w:rsid w:val="00054E91"/>
    <w:rsid w:val="000656D9"/>
    <w:rsid w:val="000710AC"/>
    <w:rsid w:val="00075CB4"/>
    <w:rsid w:val="00090177"/>
    <w:rsid w:val="000A3784"/>
    <w:rsid w:val="000A544D"/>
    <w:rsid w:val="000C1E02"/>
    <w:rsid w:val="000C79B4"/>
    <w:rsid w:val="000D37D7"/>
    <w:rsid w:val="000D4008"/>
    <w:rsid w:val="000E3354"/>
    <w:rsid w:val="000F0B9C"/>
    <w:rsid w:val="000F2F17"/>
    <w:rsid w:val="0010558B"/>
    <w:rsid w:val="0010653E"/>
    <w:rsid w:val="001103E1"/>
    <w:rsid w:val="0012328F"/>
    <w:rsid w:val="0012738D"/>
    <w:rsid w:val="00131FB3"/>
    <w:rsid w:val="00132774"/>
    <w:rsid w:val="001351CB"/>
    <w:rsid w:val="0014553E"/>
    <w:rsid w:val="00147DB5"/>
    <w:rsid w:val="001562C7"/>
    <w:rsid w:val="00167BC3"/>
    <w:rsid w:val="00171997"/>
    <w:rsid w:val="0018111B"/>
    <w:rsid w:val="001A7A85"/>
    <w:rsid w:val="00206141"/>
    <w:rsid w:val="00223605"/>
    <w:rsid w:val="0022425F"/>
    <w:rsid w:val="00227610"/>
    <w:rsid w:val="002333D6"/>
    <w:rsid w:val="00282174"/>
    <w:rsid w:val="002837A3"/>
    <w:rsid w:val="00291195"/>
    <w:rsid w:val="00295E25"/>
    <w:rsid w:val="00297F44"/>
    <w:rsid w:val="002A038E"/>
    <w:rsid w:val="002A11B2"/>
    <w:rsid w:val="002C4B00"/>
    <w:rsid w:val="002C7348"/>
    <w:rsid w:val="002D3137"/>
    <w:rsid w:val="002D4D9E"/>
    <w:rsid w:val="002E2371"/>
    <w:rsid w:val="002E3092"/>
    <w:rsid w:val="002E5835"/>
    <w:rsid w:val="00307122"/>
    <w:rsid w:val="00325D36"/>
    <w:rsid w:val="00330DFC"/>
    <w:rsid w:val="00337AC3"/>
    <w:rsid w:val="0034422F"/>
    <w:rsid w:val="0036048A"/>
    <w:rsid w:val="00361115"/>
    <w:rsid w:val="00365608"/>
    <w:rsid w:val="00365A41"/>
    <w:rsid w:val="003822DB"/>
    <w:rsid w:val="00382444"/>
    <w:rsid w:val="0039685A"/>
    <w:rsid w:val="003B09D4"/>
    <w:rsid w:val="003C62E4"/>
    <w:rsid w:val="003C6D80"/>
    <w:rsid w:val="003D2A5B"/>
    <w:rsid w:val="003D7442"/>
    <w:rsid w:val="003E7066"/>
    <w:rsid w:val="00405A41"/>
    <w:rsid w:val="00414E40"/>
    <w:rsid w:val="00417608"/>
    <w:rsid w:val="004223E1"/>
    <w:rsid w:val="004251C9"/>
    <w:rsid w:val="004258D0"/>
    <w:rsid w:val="00426BD2"/>
    <w:rsid w:val="00426F24"/>
    <w:rsid w:val="00442543"/>
    <w:rsid w:val="00474C41"/>
    <w:rsid w:val="00480A38"/>
    <w:rsid w:val="004929E2"/>
    <w:rsid w:val="004A089E"/>
    <w:rsid w:val="004A4278"/>
    <w:rsid w:val="004A43F8"/>
    <w:rsid w:val="004A49CA"/>
    <w:rsid w:val="004B019F"/>
    <w:rsid w:val="004B0319"/>
    <w:rsid w:val="004C1F24"/>
    <w:rsid w:val="004C2F01"/>
    <w:rsid w:val="004C4DF5"/>
    <w:rsid w:val="004D12FA"/>
    <w:rsid w:val="004D522A"/>
    <w:rsid w:val="004F4BB2"/>
    <w:rsid w:val="004F6986"/>
    <w:rsid w:val="00500894"/>
    <w:rsid w:val="005072A9"/>
    <w:rsid w:val="00513C66"/>
    <w:rsid w:val="005148A3"/>
    <w:rsid w:val="00515345"/>
    <w:rsid w:val="005163FB"/>
    <w:rsid w:val="0052028A"/>
    <w:rsid w:val="00523C1C"/>
    <w:rsid w:val="005242B9"/>
    <w:rsid w:val="00532889"/>
    <w:rsid w:val="00535149"/>
    <w:rsid w:val="00540464"/>
    <w:rsid w:val="00542F43"/>
    <w:rsid w:val="005725D4"/>
    <w:rsid w:val="00573C97"/>
    <w:rsid w:val="00573CD0"/>
    <w:rsid w:val="0057401E"/>
    <w:rsid w:val="00590561"/>
    <w:rsid w:val="005A2165"/>
    <w:rsid w:val="005C37C9"/>
    <w:rsid w:val="005C7C45"/>
    <w:rsid w:val="005D7FFD"/>
    <w:rsid w:val="005E30F9"/>
    <w:rsid w:val="006015CE"/>
    <w:rsid w:val="00604223"/>
    <w:rsid w:val="00607E02"/>
    <w:rsid w:val="0061051E"/>
    <w:rsid w:val="00612EF6"/>
    <w:rsid w:val="00613BD7"/>
    <w:rsid w:val="0061788D"/>
    <w:rsid w:val="00631B47"/>
    <w:rsid w:val="00634B08"/>
    <w:rsid w:val="00634BA4"/>
    <w:rsid w:val="00635296"/>
    <w:rsid w:val="00635DB0"/>
    <w:rsid w:val="00641E3B"/>
    <w:rsid w:val="00643448"/>
    <w:rsid w:val="00654E69"/>
    <w:rsid w:val="00662901"/>
    <w:rsid w:val="00663A93"/>
    <w:rsid w:val="00676962"/>
    <w:rsid w:val="00677435"/>
    <w:rsid w:val="006864F0"/>
    <w:rsid w:val="0069557F"/>
    <w:rsid w:val="006961DD"/>
    <w:rsid w:val="006A10CC"/>
    <w:rsid w:val="006B3B5B"/>
    <w:rsid w:val="006C43F8"/>
    <w:rsid w:val="006E14D7"/>
    <w:rsid w:val="006E62BE"/>
    <w:rsid w:val="006E7013"/>
    <w:rsid w:val="006F23A6"/>
    <w:rsid w:val="007052AB"/>
    <w:rsid w:val="00710DB4"/>
    <w:rsid w:val="00721FD1"/>
    <w:rsid w:val="00732C97"/>
    <w:rsid w:val="007411D5"/>
    <w:rsid w:val="007422C9"/>
    <w:rsid w:val="00743354"/>
    <w:rsid w:val="00745C16"/>
    <w:rsid w:val="007610AF"/>
    <w:rsid w:val="00761569"/>
    <w:rsid w:val="00770DA4"/>
    <w:rsid w:val="007849BC"/>
    <w:rsid w:val="00790944"/>
    <w:rsid w:val="00793168"/>
    <w:rsid w:val="00794937"/>
    <w:rsid w:val="007B3C34"/>
    <w:rsid w:val="007B7192"/>
    <w:rsid w:val="007C0ED8"/>
    <w:rsid w:val="007D46D0"/>
    <w:rsid w:val="007E10D1"/>
    <w:rsid w:val="007E148C"/>
    <w:rsid w:val="007E2130"/>
    <w:rsid w:val="007F10E6"/>
    <w:rsid w:val="0080122C"/>
    <w:rsid w:val="00804A29"/>
    <w:rsid w:val="00804FE7"/>
    <w:rsid w:val="00810415"/>
    <w:rsid w:val="00825B21"/>
    <w:rsid w:val="008278F6"/>
    <w:rsid w:val="008352F9"/>
    <w:rsid w:val="00840ABF"/>
    <w:rsid w:val="00865308"/>
    <w:rsid w:val="00875B11"/>
    <w:rsid w:val="00877E70"/>
    <w:rsid w:val="00885777"/>
    <w:rsid w:val="008859F2"/>
    <w:rsid w:val="00895CF9"/>
    <w:rsid w:val="008E5056"/>
    <w:rsid w:val="008F0E08"/>
    <w:rsid w:val="00901723"/>
    <w:rsid w:val="00902633"/>
    <w:rsid w:val="009244C6"/>
    <w:rsid w:val="00934C57"/>
    <w:rsid w:val="00951414"/>
    <w:rsid w:val="00955A99"/>
    <w:rsid w:val="00971A23"/>
    <w:rsid w:val="009751E1"/>
    <w:rsid w:val="0099258D"/>
    <w:rsid w:val="009B40E4"/>
    <w:rsid w:val="009B620A"/>
    <w:rsid w:val="009C01EA"/>
    <w:rsid w:val="009C1C25"/>
    <w:rsid w:val="009C66F1"/>
    <w:rsid w:val="009C7548"/>
    <w:rsid w:val="009D5B79"/>
    <w:rsid w:val="009E591D"/>
    <w:rsid w:val="00A0511A"/>
    <w:rsid w:val="00A10296"/>
    <w:rsid w:val="00A13E1E"/>
    <w:rsid w:val="00A14E81"/>
    <w:rsid w:val="00A17C12"/>
    <w:rsid w:val="00A2378C"/>
    <w:rsid w:val="00A24F1B"/>
    <w:rsid w:val="00A2563E"/>
    <w:rsid w:val="00A34934"/>
    <w:rsid w:val="00A40392"/>
    <w:rsid w:val="00A4734F"/>
    <w:rsid w:val="00A5152C"/>
    <w:rsid w:val="00A5241B"/>
    <w:rsid w:val="00A601B2"/>
    <w:rsid w:val="00A83003"/>
    <w:rsid w:val="00A844D4"/>
    <w:rsid w:val="00A84718"/>
    <w:rsid w:val="00A92714"/>
    <w:rsid w:val="00A9285C"/>
    <w:rsid w:val="00A931BE"/>
    <w:rsid w:val="00A9589E"/>
    <w:rsid w:val="00AA293F"/>
    <w:rsid w:val="00AB1AF2"/>
    <w:rsid w:val="00AB4420"/>
    <w:rsid w:val="00AB73A3"/>
    <w:rsid w:val="00AC232E"/>
    <w:rsid w:val="00AC2DE2"/>
    <w:rsid w:val="00AC66BA"/>
    <w:rsid w:val="00AC75AB"/>
    <w:rsid w:val="00AD0A10"/>
    <w:rsid w:val="00AD14F0"/>
    <w:rsid w:val="00AD3DE4"/>
    <w:rsid w:val="00AE3EC6"/>
    <w:rsid w:val="00AE4AE7"/>
    <w:rsid w:val="00AE7EE3"/>
    <w:rsid w:val="00AF1E81"/>
    <w:rsid w:val="00AF59A5"/>
    <w:rsid w:val="00B16228"/>
    <w:rsid w:val="00B22051"/>
    <w:rsid w:val="00B250D5"/>
    <w:rsid w:val="00B34371"/>
    <w:rsid w:val="00B457A9"/>
    <w:rsid w:val="00B45968"/>
    <w:rsid w:val="00B5382D"/>
    <w:rsid w:val="00B55339"/>
    <w:rsid w:val="00B5634E"/>
    <w:rsid w:val="00B5681C"/>
    <w:rsid w:val="00B60D18"/>
    <w:rsid w:val="00B65CAE"/>
    <w:rsid w:val="00B66044"/>
    <w:rsid w:val="00B71844"/>
    <w:rsid w:val="00B71D04"/>
    <w:rsid w:val="00B867BD"/>
    <w:rsid w:val="00B9112D"/>
    <w:rsid w:val="00BA2995"/>
    <w:rsid w:val="00BA4BA3"/>
    <w:rsid w:val="00BB2CBC"/>
    <w:rsid w:val="00BB2D9E"/>
    <w:rsid w:val="00BB78B0"/>
    <w:rsid w:val="00BC2152"/>
    <w:rsid w:val="00BC2743"/>
    <w:rsid w:val="00BC4674"/>
    <w:rsid w:val="00BD0BB4"/>
    <w:rsid w:val="00BD1BC2"/>
    <w:rsid w:val="00BD6D3B"/>
    <w:rsid w:val="00BE2B25"/>
    <w:rsid w:val="00BE58F1"/>
    <w:rsid w:val="00BE6A45"/>
    <w:rsid w:val="00BF07BE"/>
    <w:rsid w:val="00BF3D0B"/>
    <w:rsid w:val="00C16690"/>
    <w:rsid w:val="00C22E25"/>
    <w:rsid w:val="00C24CC4"/>
    <w:rsid w:val="00C27384"/>
    <w:rsid w:val="00C37BE7"/>
    <w:rsid w:val="00C405F9"/>
    <w:rsid w:val="00C43EBD"/>
    <w:rsid w:val="00C532B1"/>
    <w:rsid w:val="00C569C1"/>
    <w:rsid w:val="00C658B8"/>
    <w:rsid w:val="00C7086F"/>
    <w:rsid w:val="00C72078"/>
    <w:rsid w:val="00C723B1"/>
    <w:rsid w:val="00C74E86"/>
    <w:rsid w:val="00C80065"/>
    <w:rsid w:val="00C86F4D"/>
    <w:rsid w:val="00C87733"/>
    <w:rsid w:val="00C97779"/>
    <w:rsid w:val="00CA1E7D"/>
    <w:rsid w:val="00CB5585"/>
    <w:rsid w:val="00CC591F"/>
    <w:rsid w:val="00CD6656"/>
    <w:rsid w:val="00CD7827"/>
    <w:rsid w:val="00CE14EF"/>
    <w:rsid w:val="00CE210C"/>
    <w:rsid w:val="00CF263D"/>
    <w:rsid w:val="00CF2FFE"/>
    <w:rsid w:val="00D0298E"/>
    <w:rsid w:val="00D113F6"/>
    <w:rsid w:val="00D11A65"/>
    <w:rsid w:val="00D14CE1"/>
    <w:rsid w:val="00D237E4"/>
    <w:rsid w:val="00D305DA"/>
    <w:rsid w:val="00D47A0D"/>
    <w:rsid w:val="00D5687A"/>
    <w:rsid w:val="00D5723E"/>
    <w:rsid w:val="00D61563"/>
    <w:rsid w:val="00D67E8B"/>
    <w:rsid w:val="00D80A83"/>
    <w:rsid w:val="00D8253F"/>
    <w:rsid w:val="00D82F45"/>
    <w:rsid w:val="00D8431B"/>
    <w:rsid w:val="00D84CEB"/>
    <w:rsid w:val="00D87D18"/>
    <w:rsid w:val="00D87DA3"/>
    <w:rsid w:val="00DA4421"/>
    <w:rsid w:val="00DA5371"/>
    <w:rsid w:val="00DB4BF7"/>
    <w:rsid w:val="00DC31C6"/>
    <w:rsid w:val="00DC5E56"/>
    <w:rsid w:val="00DC698E"/>
    <w:rsid w:val="00DD1B39"/>
    <w:rsid w:val="00DD1EFD"/>
    <w:rsid w:val="00DD7DA3"/>
    <w:rsid w:val="00DE360A"/>
    <w:rsid w:val="00DE434D"/>
    <w:rsid w:val="00DE53E0"/>
    <w:rsid w:val="00DE7D90"/>
    <w:rsid w:val="00DF49D2"/>
    <w:rsid w:val="00DF7F18"/>
    <w:rsid w:val="00E06A24"/>
    <w:rsid w:val="00E16C89"/>
    <w:rsid w:val="00E23AF2"/>
    <w:rsid w:val="00E25758"/>
    <w:rsid w:val="00E336DC"/>
    <w:rsid w:val="00E4117F"/>
    <w:rsid w:val="00E4430C"/>
    <w:rsid w:val="00E51996"/>
    <w:rsid w:val="00E6003D"/>
    <w:rsid w:val="00E6489F"/>
    <w:rsid w:val="00E65CD3"/>
    <w:rsid w:val="00E75574"/>
    <w:rsid w:val="00E809D2"/>
    <w:rsid w:val="00E80FA6"/>
    <w:rsid w:val="00E836AE"/>
    <w:rsid w:val="00E87894"/>
    <w:rsid w:val="00E9075A"/>
    <w:rsid w:val="00E917BA"/>
    <w:rsid w:val="00ED5AE5"/>
    <w:rsid w:val="00EE33A0"/>
    <w:rsid w:val="00EE6AF1"/>
    <w:rsid w:val="00EE6D3E"/>
    <w:rsid w:val="00EF2B33"/>
    <w:rsid w:val="00EF2E9E"/>
    <w:rsid w:val="00EF4FBB"/>
    <w:rsid w:val="00EF7AEE"/>
    <w:rsid w:val="00F0596C"/>
    <w:rsid w:val="00F11321"/>
    <w:rsid w:val="00F15629"/>
    <w:rsid w:val="00F2077C"/>
    <w:rsid w:val="00F214C6"/>
    <w:rsid w:val="00F3137A"/>
    <w:rsid w:val="00F36434"/>
    <w:rsid w:val="00F40552"/>
    <w:rsid w:val="00F426D3"/>
    <w:rsid w:val="00F42956"/>
    <w:rsid w:val="00F47C68"/>
    <w:rsid w:val="00F54818"/>
    <w:rsid w:val="00F6445B"/>
    <w:rsid w:val="00F67B1F"/>
    <w:rsid w:val="00F70E69"/>
    <w:rsid w:val="00F73DB3"/>
    <w:rsid w:val="00F8120E"/>
    <w:rsid w:val="00F85400"/>
    <w:rsid w:val="00F871CB"/>
    <w:rsid w:val="00F87996"/>
    <w:rsid w:val="00F92E29"/>
    <w:rsid w:val="00F93EBD"/>
    <w:rsid w:val="00F97442"/>
    <w:rsid w:val="00F97CE8"/>
    <w:rsid w:val="00FA539D"/>
    <w:rsid w:val="00FB1312"/>
    <w:rsid w:val="00FC647A"/>
    <w:rsid w:val="00FD275F"/>
    <w:rsid w:val="00FE4AB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E7CAC8"/>
  <w15:chartTrackingRefBased/>
  <w15:docId w15:val="{A0C5BFD7-0E8B-41F1-B457-21084FB7B5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AE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D5AE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D5AE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D5AE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D5AE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D5AE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D5AE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D5AE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D5AE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5AE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D5AE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D5AE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D5AE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D5AE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D5AE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D5AE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D5AE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D5AE5"/>
    <w:rPr>
      <w:rFonts w:eastAsiaTheme="majorEastAsia" w:cstheme="majorBidi"/>
      <w:color w:val="272727" w:themeColor="text1" w:themeTint="D8"/>
    </w:rPr>
  </w:style>
  <w:style w:type="paragraph" w:styleId="Title">
    <w:name w:val="Title"/>
    <w:basedOn w:val="Normal"/>
    <w:next w:val="Normal"/>
    <w:link w:val="TitleChar"/>
    <w:uiPriority w:val="10"/>
    <w:qFormat/>
    <w:rsid w:val="00ED5AE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AE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D5AE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D5AE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D5AE5"/>
    <w:pPr>
      <w:spacing w:before="160"/>
      <w:jc w:val="center"/>
    </w:pPr>
    <w:rPr>
      <w:i/>
      <w:iCs/>
      <w:color w:val="404040" w:themeColor="text1" w:themeTint="BF"/>
    </w:rPr>
  </w:style>
  <w:style w:type="character" w:customStyle="1" w:styleId="QuoteChar">
    <w:name w:val="Quote Char"/>
    <w:basedOn w:val="DefaultParagraphFont"/>
    <w:link w:val="Quote"/>
    <w:uiPriority w:val="29"/>
    <w:rsid w:val="00ED5AE5"/>
    <w:rPr>
      <w:i/>
      <w:iCs/>
      <w:color w:val="404040" w:themeColor="text1" w:themeTint="BF"/>
    </w:rPr>
  </w:style>
  <w:style w:type="paragraph" w:styleId="ListParagraph">
    <w:name w:val="List Paragraph"/>
    <w:basedOn w:val="Normal"/>
    <w:uiPriority w:val="34"/>
    <w:qFormat/>
    <w:rsid w:val="00ED5AE5"/>
    <w:pPr>
      <w:ind w:left="720"/>
      <w:contextualSpacing/>
    </w:pPr>
  </w:style>
  <w:style w:type="character" w:styleId="IntenseEmphasis">
    <w:name w:val="Intense Emphasis"/>
    <w:basedOn w:val="DefaultParagraphFont"/>
    <w:uiPriority w:val="21"/>
    <w:qFormat/>
    <w:rsid w:val="00ED5AE5"/>
    <w:rPr>
      <w:i/>
      <w:iCs/>
      <w:color w:val="2F5496" w:themeColor="accent1" w:themeShade="BF"/>
    </w:rPr>
  </w:style>
  <w:style w:type="paragraph" w:styleId="IntenseQuote">
    <w:name w:val="Intense Quote"/>
    <w:basedOn w:val="Normal"/>
    <w:next w:val="Normal"/>
    <w:link w:val="IntenseQuoteChar"/>
    <w:uiPriority w:val="30"/>
    <w:qFormat/>
    <w:rsid w:val="00ED5AE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D5AE5"/>
    <w:rPr>
      <w:i/>
      <w:iCs/>
      <w:color w:val="2F5496" w:themeColor="accent1" w:themeShade="BF"/>
    </w:rPr>
  </w:style>
  <w:style w:type="character" w:styleId="IntenseReference">
    <w:name w:val="Intense Reference"/>
    <w:basedOn w:val="DefaultParagraphFont"/>
    <w:uiPriority w:val="32"/>
    <w:qFormat/>
    <w:rsid w:val="00ED5AE5"/>
    <w:rPr>
      <w:b/>
      <w:bCs/>
      <w:smallCaps/>
      <w:color w:val="2F5496" w:themeColor="accent1" w:themeShade="BF"/>
      <w:spacing w:val="5"/>
    </w:rPr>
  </w:style>
  <w:style w:type="table" w:styleId="TableGrid">
    <w:name w:val="Table Grid"/>
    <w:basedOn w:val="TableNormal"/>
    <w:uiPriority w:val="39"/>
    <w:rsid w:val="00F644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10</TotalTime>
  <Pages>17</Pages>
  <Words>4782</Words>
  <Characters>25109</Characters>
  <Application>Microsoft Office Word</Application>
  <DocSecurity>0</DocSecurity>
  <Lines>1141</Lines>
  <Paragraphs>67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9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383</cp:revision>
  <dcterms:created xsi:type="dcterms:W3CDTF">2025-06-01T08:32:00Z</dcterms:created>
  <dcterms:modified xsi:type="dcterms:W3CDTF">2025-06-13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b2833b8-16e9-40ce-97b3-f721315c156f</vt:lpwstr>
  </property>
</Properties>
</file>